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791174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39C4F29B"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4719A1" w:rsidRPr="0026374C">
        <w:t>且</w:t>
      </w:r>
      <w:r w:rsidR="00E519C0" w:rsidRPr="0026374C">
        <w:t>重点</w:t>
      </w:r>
      <w:r w:rsidR="008208DF" w:rsidRPr="0026374C">
        <w:t>关注</w:t>
      </w:r>
      <w:r w:rsidR="007005F5" w:rsidRPr="0026374C">
        <w:t>于</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A363A6" w:rsidRPr="0026374C">
        <w:t>与</w:t>
      </w:r>
      <w:r w:rsidR="00FF3853" w:rsidRPr="0026374C">
        <w:t>环境</w:t>
      </w:r>
      <w:r w:rsidR="00467858" w:rsidRPr="0026374C">
        <w:t>温湿度感知</w:t>
      </w:r>
      <w:r w:rsidR="003066DB" w:rsidRPr="0026374C">
        <w:t>问题</w:t>
      </w:r>
      <w:r w:rsidR="00537828" w:rsidRPr="0026374C">
        <w:t>，</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E50F40" w:rsidRPr="0026374C">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CE446E" w:rsidRPr="0026374C">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187E2D" w:rsidRPr="0026374C">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的方式转发到</w:t>
      </w:r>
      <w:r w:rsidR="00227E35" w:rsidRPr="0026374C">
        <w:t>机器人</w:t>
      </w:r>
      <w:r w:rsidR="00CA5163" w:rsidRPr="0026374C">
        <w:t>无线控制</w:t>
      </w:r>
      <w:r w:rsidR="00227E35" w:rsidRPr="0026374C">
        <w:t>系统中</w:t>
      </w:r>
      <w:r w:rsidR="00FF3E3B" w:rsidRPr="0026374C">
        <w:t>。</w:t>
      </w:r>
    </w:p>
    <w:p w14:paraId="70935CC4" w14:textId="7DCD5F76"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0F41DE" w:rsidRPr="0026374C">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称为</w:t>
      </w:r>
      <w:r w:rsidR="003561FB" w:rsidRPr="0026374C">
        <w:t>传感器</w:t>
      </w:r>
      <w:r w:rsidR="00FA5149" w:rsidRPr="0026374C">
        <w:t>数据</w:t>
      </w:r>
      <w:r w:rsidR="003561FB" w:rsidRPr="0026374C">
        <w:t>采集及驱动系统</w:t>
      </w:r>
      <w:r w:rsidR="00643134" w:rsidRPr="0026374C">
        <w:t>，</w:t>
      </w:r>
      <w:r w:rsidR="00A528D5" w:rsidRPr="0026374C">
        <w:t>此系统</w:t>
      </w:r>
      <w:r w:rsidR="00643134" w:rsidRPr="0026374C">
        <w:t>负责机器人</w:t>
      </w:r>
      <w:r w:rsidR="00A66ECD" w:rsidRPr="0026374C">
        <w:t>的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D72401" w:rsidRPr="0026374C">
        <w:t>，</w:t>
      </w:r>
      <w:r w:rsidR="000E68D2" w:rsidRPr="0026374C">
        <w:t>对于机器人的控制方式</w:t>
      </w:r>
      <w:r w:rsidR="00D44CA5" w:rsidRPr="0026374C">
        <w:t>本设计采用</w:t>
      </w:r>
      <w:r w:rsidR="00532D50" w:rsidRPr="0026374C">
        <w:t>人工</w:t>
      </w:r>
      <w:r w:rsidR="00074445" w:rsidRPr="0026374C">
        <w:t>控制策略进行</w:t>
      </w:r>
      <w:r w:rsidR="001C0F4E" w:rsidRPr="0026374C">
        <w:t>研究</w:t>
      </w:r>
      <w:r w:rsidR="00E51CB8" w:rsidRPr="0026374C">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955ECF" w:rsidRPr="0026374C">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50C4A56A" w14:textId="77777777" w:rsidR="0026374C" w:rsidRDefault="0026374C" w:rsidP="006B7AB1">
      <w:pPr>
        <w:pStyle w:val="10"/>
        <w:ind w:firstLineChars="0" w:firstLine="0"/>
        <w:rPr>
          <w:rFonts w:hint="default"/>
        </w:rPr>
      </w:pPr>
    </w:p>
    <w:p w14:paraId="6A16931B"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CF6990"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791174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791174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19E20A6" w14:textId="6A1AADBC" w:rsidR="00095A70"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7911742" w:history="1">
            <w:r w:rsidR="00095A70" w:rsidRPr="0014371B">
              <w:rPr>
                <w:rStyle w:val="af"/>
                <w:noProof/>
              </w:rPr>
              <w:t>摘</w:t>
            </w:r>
            <w:r w:rsidR="00095A70" w:rsidRPr="0014371B">
              <w:rPr>
                <w:rStyle w:val="af"/>
                <w:noProof/>
              </w:rPr>
              <w:t xml:space="preserve">  </w:t>
            </w:r>
            <w:r w:rsidR="00095A70" w:rsidRPr="0014371B">
              <w:rPr>
                <w:rStyle w:val="af"/>
                <w:noProof/>
              </w:rPr>
              <w:t>要</w:t>
            </w:r>
            <w:r w:rsidR="00095A70">
              <w:rPr>
                <w:noProof/>
                <w:webHidden/>
              </w:rPr>
              <w:tab/>
            </w:r>
            <w:r w:rsidR="00095A70">
              <w:rPr>
                <w:noProof/>
                <w:webHidden/>
              </w:rPr>
              <w:fldChar w:fldCharType="begin"/>
            </w:r>
            <w:r w:rsidR="00095A70">
              <w:rPr>
                <w:noProof/>
                <w:webHidden/>
              </w:rPr>
              <w:instrText xml:space="preserve"> PAGEREF _Toc167911742 \h </w:instrText>
            </w:r>
            <w:r w:rsidR="00095A70">
              <w:rPr>
                <w:noProof/>
                <w:webHidden/>
              </w:rPr>
            </w:r>
            <w:r w:rsidR="00095A70">
              <w:rPr>
                <w:noProof/>
                <w:webHidden/>
              </w:rPr>
              <w:fldChar w:fldCharType="separate"/>
            </w:r>
            <w:r w:rsidR="00B13DC6">
              <w:rPr>
                <w:noProof/>
                <w:webHidden/>
              </w:rPr>
              <w:t>I</w:t>
            </w:r>
            <w:r w:rsidR="00095A70">
              <w:rPr>
                <w:noProof/>
                <w:webHidden/>
              </w:rPr>
              <w:fldChar w:fldCharType="end"/>
            </w:r>
          </w:hyperlink>
        </w:p>
        <w:p w14:paraId="2A572B17" w14:textId="7FF1987B"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3" w:history="1">
            <w:r w:rsidR="00095A70" w:rsidRPr="0014371B">
              <w:rPr>
                <w:rStyle w:val="af"/>
                <w:noProof/>
              </w:rPr>
              <w:t>Abstract</w:t>
            </w:r>
            <w:r w:rsidR="00095A70">
              <w:rPr>
                <w:noProof/>
                <w:webHidden/>
              </w:rPr>
              <w:tab/>
            </w:r>
            <w:r w:rsidR="00095A70">
              <w:rPr>
                <w:noProof/>
                <w:webHidden/>
              </w:rPr>
              <w:fldChar w:fldCharType="begin"/>
            </w:r>
            <w:r w:rsidR="00095A70">
              <w:rPr>
                <w:noProof/>
                <w:webHidden/>
              </w:rPr>
              <w:instrText xml:space="preserve"> PAGEREF _Toc167911743 \h </w:instrText>
            </w:r>
            <w:r w:rsidR="00095A70">
              <w:rPr>
                <w:noProof/>
                <w:webHidden/>
              </w:rPr>
            </w:r>
            <w:r w:rsidR="00095A70">
              <w:rPr>
                <w:noProof/>
                <w:webHidden/>
              </w:rPr>
              <w:fldChar w:fldCharType="separate"/>
            </w:r>
            <w:r w:rsidR="00B13DC6">
              <w:rPr>
                <w:noProof/>
                <w:webHidden/>
              </w:rPr>
              <w:t>II</w:t>
            </w:r>
            <w:r w:rsidR="00095A70">
              <w:rPr>
                <w:noProof/>
                <w:webHidden/>
              </w:rPr>
              <w:fldChar w:fldCharType="end"/>
            </w:r>
          </w:hyperlink>
        </w:p>
        <w:p w14:paraId="6D1CE054" w14:textId="59072D86"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4" w:history="1">
            <w:r w:rsidR="00095A70" w:rsidRPr="0014371B">
              <w:rPr>
                <w:rStyle w:val="af"/>
                <w:noProof/>
              </w:rPr>
              <w:t>目</w:t>
            </w:r>
            <w:r w:rsidR="00095A70" w:rsidRPr="0014371B">
              <w:rPr>
                <w:rStyle w:val="af"/>
                <w:noProof/>
              </w:rPr>
              <w:t xml:space="preserve">  </w:t>
            </w:r>
            <w:r w:rsidR="00095A70" w:rsidRPr="0014371B">
              <w:rPr>
                <w:rStyle w:val="af"/>
                <w:noProof/>
              </w:rPr>
              <w:t>录</w:t>
            </w:r>
            <w:r w:rsidR="00095A70">
              <w:rPr>
                <w:noProof/>
                <w:webHidden/>
              </w:rPr>
              <w:tab/>
            </w:r>
            <w:r w:rsidR="00095A70">
              <w:rPr>
                <w:noProof/>
                <w:webHidden/>
              </w:rPr>
              <w:fldChar w:fldCharType="begin"/>
            </w:r>
            <w:r w:rsidR="00095A70">
              <w:rPr>
                <w:noProof/>
                <w:webHidden/>
              </w:rPr>
              <w:instrText xml:space="preserve"> PAGEREF _Toc167911744 \h </w:instrText>
            </w:r>
            <w:r w:rsidR="00095A70">
              <w:rPr>
                <w:noProof/>
                <w:webHidden/>
              </w:rPr>
            </w:r>
            <w:r w:rsidR="00095A70">
              <w:rPr>
                <w:noProof/>
                <w:webHidden/>
              </w:rPr>
              <w:fldChar w:fldCharType="separate"/>
            </w:r>
            <w:r w:rsidR="00B13DC6">
              <w:rPr>
                <w:noProof/>
                <w:webHidden/>
              </w:rPr>
              <w:t>III</w:t>
            </w:r>
            <w:r w:rsidR="00095A70">
              <w:rPr>
                <w:noProof/>
                <w:webHidden/>
              </w:rPr>
              <w:fldChar w:fldCharType="end"/>
            </w:r>
          </w:hyperlink>
        </w:p>
        <w:p w14:paraId="07D6ED18" w14:textId="1EBC9133"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5" w:history="1">
            <w:r w:rsidR="00095A70" w:rsidRPr="0014371B">
              <w:rPr>
                <w:rStyle w:val="af"/>
                <w:noProof/>
              </w:rPr>
              <w:t>第</w:t>
            </w:r>
            <w:r w:rsidR="00095A70" w:rsidRPr="0014371B">
              <w:rPr>
                <w:rStyle w:val="af"/>
                <w:noProof/>
              </w:rPr>
              <w:t>1</w:t>
            </w:r>
            <w:r w:rsidR="00095A70" w:rsidRPr="0014371B">
              <w:rPr>
                <w:rStyle w:val="af"/>
                <w:noProof/>
              </w:rPr>
              <w:t>章</w:t>
            </w:r>
            <w:r w:rsidR="00095A70" w:rsidRPr="0014371B">
              <w:rPr>
                <w:rStyle w:val="af"/>
                <w:noProof/>
              </w:rPr>
              <w:t xml:space="preserve">  </w:t>
            </w:r>
            <w:r w:rsidR="00095A70" w:rsidRPr="0014371B">
              <w:rPr>
                <w:rStyle w:val="af"/>
                <w:noProof/>
              </w:rPr>
              <w:t>绪论</w:t>
            </w:r>
            <w:r w:rsidR="00095A70">
              <w:rPr>
                <w:noProof/>
                <w:webHidden/>
              </w:rPr>
              <w:tab/>
            </w:r>
            <w:r w:rsidR="00095A70">
              <w:rPr>
                <w:noProof/>
                <w:webHidden/>
              </w:rPr>
              <w:fldChar w:fldCharType="begin"/>
            </w:r>
            <w:r w:rsidR="00095A70">
              <w:rPr>
                <w:noProof/>
                <w:webHidden/>
              </w:rPr>
              <w:instrText xml:space="preserve"> PAGEREF _Toc167911745 \h </w:instrText>
            </w:r>
            <w:r w:rsidR="00095A70">
              <w:rPr>
                <w:noProof/>
                <w:webHidden/>
              </w:rPr>
            </w:r>
            <w:r w:rsidR="00095A70">
              <w:rPr>
                <w:noProof/>
                <w:webHidden/>
              </w:rPr>
              <w:fldChar w:fldCharType="separate"/>
            </w:r>
            <w:r w:rsidR="00B13DC6">
              <w:rPr>
                <w:noProof/>
                <w:webHidden/>
              </w:rPr>
              <w:t>1</w:t>
            </w:r>
            <w:r w:rsidR="00095A70">
              <w:rPr>
                <w:noProof/>
                <w:webHidden/>
              </w:rPr>
              <w:fldChar w:fldCharType="end"/>
            </w:r>
          </w:hyperlink>
        </w:p>
        <w:p w14:paraId="5B52633F" w14:textId="7F707F76"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6" w:history="1">
            <w:r w:rsidR="00095A70" w:rsidRPr="0014371B">
              <w:rPr>
                <w:rStyle w:val="af"/>
                <w:noProof/>
              </w:rPr>
              <w:t xml:space="preserve">1.1 </w:t>
            </w:r>
            <w:r w:rsidR="00095A70" w:rsidRPr="0014371B">
              <w:rPr>
                <w:rStyle w:val="af"/>
                <w:noProof/>
              </w:rPr>
              <w:t>研究背景及意义</w:t>
            </w:r>
            <w:r w:rsidR="00095A70">
              <w:rPr>
                <w:noProof/>
                <w:webHidden/>
              </w:rPr>
              <w:tab/>
            </w:r>
            <w:r w:rsidR="00095A70">
              <w:rPr>
                <w:noProof/>
                <w:webHidden/>
              </w:rPr>
              <w:fldChar w:fldCharType="begin"/>
            </w:r>
            <w:r w:rsidR="00095A70">
              <w:rPr>
                <w:noProof/>
                <w:webHidden/>
              </w:rPr>
              <w:instrText xml:space="preserve"> PAGEREF _Toc167911746 \h </w:instrText>
            </w:r>
            <w:r w:rsidR="00095A70">
              <w:rPr>
                <w:noProof/>
                <w:webHidden/>
              </w:rPr>
            </w:r>
            <w:r w:rsidR="00095A70">
              <w:rPr>
                <w:noProof/>
                <w:webHidden/>
              </w:rPr>
              <w:fldChar w:fldCharType="separate"/>
            </w:r>
            <w:r w:rsidR="00B13DC6">
              <w:rPr>
                <w:noProof/>
                <w:webHidden/>
              </w:rPr>
              <w:t>1</w:t>
            </w:r>
            <w:r w:rsidR="00095A70">
              <w:rPr>
                <w:noProof/>
                <w:webHidden/>
              </w:rPr>
              <w:fldChar w:fldCharType="end"/>
            </w:r>
          </w:hyperlink>
        </w:p>
        <w:p w14:paraId="02B64434" w14:textId="617F4BB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7" w:history="1">
            <w:r w:rsidR="00095A70" w:rsidRPr="0014371B">
              <w:rPr>
                <w:rStyle w:val="af"/>
                <w:noProof/>
              </w:rPr>
              <w:t xml:space="preserve">1.1.1 </w:t>
            </w:r>
            <w:r w:rsidR="00095A70" w:rsidRPr="0014371B">
              <w:rPr>
                <w:rStyle w:val="af"/>
                <w:noProof/>
              </w:rPr>
              <w:t>研究背景</w:t>
            </w:r>
            <w:r w:rsidR="00095A70">
              <w:rPr>
                <w:noProof/>
                <w:webHidden/>
              </w:rPr>
              <w:tab/>
            </w:r>
            <w:r w:rsidR="00095A70">
              <w:rPr>
                <w:noProof/>
                <w:webHidden/>
              </w:rPr>
              <w:fldChar w:fldCharType="begin"/>
            </w:r>
            <w:r w:rsidR="00095A70">
              <w:rPr>
                <w:noProof/>
                <w:webHidden/>
              </w:rPr>
              <w:instrText xml:space="preserve"> PAGEREF _Toc167911747 \h </w:instrText>
            </w:r>
            <w:r w:rsidR="00095A70">
              <w:rPr>
                <w:noProof/>
                <w:webHidden/>
              </w:rPr>
            </w:r>
            <w:r w:rsidR="00095A70">
              <w:rPr>
                <w:noProof/>
                <w:webHidden/>
              </w:rPr>
              <w:fldChar w:fldCharType="separate"/>
            </w:r>
            <w:r w:rsidR="00B13DC6">
              <w:rPr>
                <w:noProof/>
                <w:webHidden/>
              </w:rPr>
              <w:t>1</w:t>
            </w:r>
            <w:r w:rsidR="00095A70">
              <w:rPr>
                <w:noProof/>
                <w:webHidden/>
              </w:rPr>
              <w:fldChar w:fldCharType="end"/>
            </w:r>
          </w:hyperlink>
        </w:p>
        <w:p w14:paraId="256329FA" w14:textId="589013E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8" w:history="1">
            <w:r w:rsidR="00095A70" w:rsidRPr="0014371B">
              <w:rPr>
                <w:rStyle w:val="af"/>
                <w:noProof/>
              </w:rPr>
              <w:t xml:space="preserve">1.1.2 </w:t>
            </w:r>
            <w:r w:rsidR="00095A70" w:rsidRPr="0014371B">
              <w:rPr>
                <w:rStyle w:val="af"/>
                <w:noProof/>
              </w:rPr>
              <w:t>研究意义</w:t>
            </w:r>
            <w:r w:rsidR="00095A70">
              <w:rPr>
                <w:noProof/>
                <w:webHidden/>
              </w:rPr>
              <w:tab/>
            </w:r>
            <w:r w:rsidR="00095A70">
              <w:rPr>
                <w:noProof/>
                <w:webHidden/>
              </w:rPr>
              <w:fldChar w:fldCharType="begin"/>
            </w:r>
            <w:r w:rsidR="00095A70">
              <w:rPr>
                <w:noProof/>
                <w:webHidden/>
              </w:rPr>
              <w:instrText xml:space="preserve"> PAGEREF _Toc167911748 \h </w:instrText>
            </w:r>
            <w:r w:rsidR="00095A70">
              <w:rPr>
                <w:noProof/>
                <w:webHidden/>
              </w:rPr>
            </w:r>
            <w:r w:rsidR="00095A70">
              <w:rPr>
                <w:noProof/>
                <w:webHidden/>
              </w:rPr>
              <w:fldChar w:fldCharType="separate"/>
            </w:r>
            <w:r w:rsidR="00B13DC6">
              <w:rPr>
                <w:noProof/>
                <w:webHidden/>
              </w:rPr>
              <w:t>1</w:t>
            </w:r>
            <w:r w:rsidR="00095A70">
              <w:rPr>
                <w:noProof/>
                <w:webHidden/>
              </w:rPr>
              <w:fldChar w:fldCharType="end"/>
            </w:r>
          </w:hyperlink>
        </w:p>
        <w:p w14:paraId="684E204E" w14:textId="145E990A"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9" w:history="1">
            <w:r w:rsidR="00095A70" w:rsidRPr="0014371B">
              <w:rPr>
                <w:rStyle w:val="af"/>
                <w:noProof/>
              </w:rPr>
              <w:t xml:space="preserve">1.2 </w:t>
            </w:r>
            <w:r w:rsidR="00095A70" w:rsidRPr="0014371B">
              <w:rPr>
                <w:rStyle w:val="af"/>
                <w:noProof/>
              </w:rPr>
              <w:t>国内外研究现状</w:t>
            </w:r>
            <w:r w:rsidR="00095A70">
              <w:rPr>
                <w:noProof/>
                <w:webHidden/>
              </w:rPr>
              <w:tab/>
            </w:r>
            <w:r w:rsidR="00095A70">
              <w:rPr>
                <w:noProof/>
                <w:webHidden/>
              </w:rPr>
              <w:fldChar w:fldCharType="begin"/>
            </w:r>
            <w:r w:rsidR="00095A70">
              <w:rPr>
                <w:noProof/>
                <w:webHidden/>
              </w:rPr>
              <w:instrText xml:space="preserve"> PAGEREF _Toc167911749 \h </w:instrText>
            </w:r>
            <w:r w:rsidR="00095A70">
              <w:rPr>
                <w:noProof/>
                <w:webHidden/>
              </w:rPr>
            </w:r>
            <w:r w:rsidR="00095A70">
              <w:rPr>
                <w:noProof/>
                <w:webHidden/>
              </w:rPr>
              <w:fldChar w:fldCharType="separate"/>
            </w:r>
            <w:r w:rsidR="00B13DC6">
              <w:rPr>
                <w:noProof/>
                <w:webHidden/>
              </w:rPr>
              <w:t>1</w:t>
            </w:r>
            <w:r w:rsidR="00095A70">
              <w:rPr>
                <w:noProof/>
                <w:webHidden/>
              </w:rPr>
              <w:fldChar w:fldCharType="end"/>
            </w:r>
          </w:hyperlink>
        </w:p>
        <w:p w14:paraId="183A41EE" w14:textId="09FD89B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0" w:history="1">
            <w:r w:rsidR="00095A70" w:rsidRPr="0014371B">
              <w:rPr>
                <w:rStyle w:val="af"/>
                <w:noProof/>
              </w:rPr>
              <w:t xml:space="preserve">1.3 </w:t>
            </w:r>
            <w:r w:rsidR="00095A70" w:rsidRPr="0014371B">
              <w:rPr>
                <w:rStyle w:val="af"/>
                <w:noProof/>
              </w:rPr>
              <w:t>本文主要研究内容</w:t>
            </w:r>
            <w:r w:rsidR="00095A70">
              <w:rPr>
                <w:noProof/>
                <w:webHidden/>
              </w:rPr>
              <w:tab/>
            </w:r>
            <w:r w:rsidR="00095A70">
              <w:rPr>
                <w:noProof/>
                <w:webHidden/>
              </w:rPr>
              <w:fldChar w:fldCharType="begin"/>
            </w:r>
            <w:r w:rsidR="00095A70">
              <w:rPr>
                <w:noProof/>
                <w:webHidden/>
              </w:rPr>
              <w:instrText xml:space="preserve"> PAGEREF _Toc167911750 \h </w:instrText>
            </w:r>
            <w:r w:rsidR="00095A70">
              <w:rPr>
                <w:noProof/>
                <w:webHidden/>
              </w:rPr>
            </w:r>
            <w:r w:rsidR="00095A70">
              <w:rPr>
                <w:noProof/>
                <w:webHidden/>
              </w:rPr>
              <w:fldChar w:fldCharType="separate"/>
            </w:r>
            <w:r w:rsidR="00B13DC6">
              <w:rPr>
                <w:noProof/>
                <w:webHidden/>
              </w:rPr>
              <w:t>3</w:t>
            </w:r>
            <w:r w:rsidR="00095A70">
              <w:rPr>
                <w:noProof/>
                <w:webHidden/>
              </w:rPr>
              <w:fldChar w:fldCharType="end"/>
            </w:r>
          </w:hyperlink>
        </w:p>
        <w:p w14:paraId="0E000907" w14:textId="1CF2B9AE"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51" w:history="1">
            <w:r w:rsidR="00095A70" w:rsidRPr="0014371B">
              <w:rPr>
                <w:rStyle w:val="af"/>
                <w:noProof/>
              </w:rPr>
              <w:t>第</w:t>
            </w:r>
            <w:r w:rsidR="00095A70" w:rsidRPr="0014371B">
              <w:rPr>
                <w:rStyle w:val="af"/>
                <w:noProof/>
              </w:rPr>
              <w:t>2</w:t>
            </w:r>
            <w:r w:rsidR="00095A70" w:rsidRPr="0014371B">
              <w:rPr>
                <w:rStyle w:val="af"/>
                <w:noProof/>
              </w:rPr>
              <w:t>章</w:t>
            </w:r>
            <w:r w:rsidR="00095A70" w:rsidRPr="0014371B">
              <w:rPr>
                <w:rStyle w:val="af"/>
                <w:noProof/>
              </w:rPr>
              <w:t xml:space="preserve">  </w:t>
            </w:r>
            <w:r w:rsidR="00095A70" w:rsidRPr="0014371B">
              <w:rPr>
                <w:rStyle w:val="af"/>
                <w:noProof/>
              </w:rPr>
              <w:t>机器人系统设计</w:t>
            </w:r>
            <w:r w:rsidR="00095A70">
              <w:rPr>
                <w:noProof/>
                <w:webHidden/>
              </w:rPr>
              <w:tab/>
            </w:r>
            <w:r w:rsidR="00095A70">
              <w:rPr>
                <w:noProof/>
                <w:webHidden/>
              </w:rPr>
              <w:fldChar w:fldCharType="begin"/>
            </w:r>
            <w:r w:rsidR="00095A70">
              <w:rPr>
                <w:noProof/>
                <w:webHidden/>
              </w:rPr>
              <w:instrText xml:space="preserve"> PAGEREF _Toc167911751 \h </w:instrText>
            </w:r>
            <w:r w:rsidR="00095A70">
              <w:rPr>
                <w:noProof/>
                <w:webHidden/>
              </w:rPr>
            </w:r>
            <w:r w:rsidR="00095A70">
              <w:rPr>
                <w:noProof/>
                <w:webHidden/>
              </w:rPr>
              <w:fldChar w:fldCharType="separate"/>
            </w:r>
            <w:r w:rsidR="00B13DC6">
              <w:rPr>
                <w:noProof/>
                <w:webHidden/>
              </w:rPr>
              <w:t>5</w:t>
            </w:r>
            <w:r w:rsidR="00095A70">
              <w:rPr>
                <w:noProof/>
                <w:webHidden/>
              </w:rPr>
              <w:fldChar w:fldCharType="end"/>
            </w:r>
          </w:hyperlink>
        </w:p>
        <w:p w14:paraId="3267028C" w14:textId="3013C63A"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2" w:history="1">
            <w:r w:rsidR="00095A70" w:rsidRPr="0014371B">
              <w:rPr>
                <w:rStyle w:val="af"/>
                <w:noProof/>
              </w:rPr>
              <w:t xml:space="preserve">2.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52 \h </w:instrText>
            </w:r>
            <w:r w:rsidR="00095A70">
              <w:rPr>
                <w:noProof/>
                <w:webHidden/>
              </w:rPr>
            </w:r>
            <w:r w:rsidR="00095A70">
              <w:rPr>
                <w:noProof/>
                <w:webHidden/>
              </w:rPr>
              <w:fldChar w:fldCharType="separate"/>
            </w:r>
            <w:r w:rsidR="00B13DC6">
              <w:rPr>
                <w:noProof/>
                <w:webHidden/>
              </w:rPr>
              <w:t>5</w:t>
            </w:r>
            <w:r w:rsidR="00095A70">
              <w:rPr>
                <w:noProof/>
                <w:webHidden/>
              </w:rPr>
              <w:fldChar w:fldCharType="end"/>
            </w:r>
          </w:hyperlink>
        </w:p>
        <w:p w14:paraId="34D986C2" w14:textId="37A08F6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3" w:history="1">
            <w:r w:rsidR="00095A70" w:rsidRPr="0014371B">
              <w:rPr>
                <w:rStyle w:val="af"/>
                <w:noProof/>
              </w:rPr>
              <w:t xml:space="preserve">2.2 </w:t>
            </w:r>
            <w:r w:rsidR="00095A70" w:rsidRPr="0014371B">
              <w:rPr>
                <w:rStyle w:val="af"/>
                <w:noProof/>
              </w:rPr>
              <w:t>机器人系统整体方案设计</w:t>
            </w:r>
            <w:r w:rsidR="00095A70">
              <w:rPr>
                <w:noProof/>
                <w:webHidden/>
              </w:rPr>
              <w:tab/>
            </w:r>
            <w:r w:rsidR="00095A70">
              <w:rPr>
                <w:noProof/>
                <w:webHidden/>
              </w:rPr>
              <w:fldChar w:fldCharType="begin"/>
            </w:r>
            <w:r w:rsidR="00095A70">
              <w:rPr>
                <w:noProof/>
                <w:webHidden/>
              </w:rPr>
              <w:instrText xml:space="preserve"> PAGEREF _Toc167911753 \h </w:instrText>
            </w:r>
            <w:r w:rsidR="00095A70">
              <w:rPr>
                <w:noProof/>
                <w:webHidden/>
              </w:rPr>
            </w:r>
            <w:r w:rsidR="00095A70">
              <w:rPr>
                <w:noProof/>
                <w:webHidden/>
              </w:rPr>
              <w:fldChar w:fldCharType="separate"/>
            </w:r>
            <w:r w:rsidR="00B13DC6">
              <w:rPr>
                <w:noProof/>
                <w:webHidden/>
              </w:rPr>
              <w:t>5</w:t>
            </w:r>
            <w:r w:rsidR="00095A70">
              <w:rPr>
                <w:noProof/>
                <w:webHidden/>
              </w:rPr>
              <w:fldChar w:fldCharType="end"/>
            </w:r>
          </w:hyperlink>
        </w:p>
        <w:p w14:paraId="18138869" w14:textId="0E4C935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4" w:history="1">
            <w:r w:rsidR="00095A70" w:rsidRPr="0014371B">
              <w:rPr>
                <w:rStyle w:val="af"/>
                <w:noProof/>
              </w:rPr>
              <w:t xml:space="preserve">2.3 </w:t>
            </w:r>
            <w:r w:rsidR="00095A70" w:rsidRPr="0014371B">
              <w:rPr>
                <w:rStyle w:val="af"/>
                <w:noProof/>
              </w:rPr>
              <w:t>机器人驱动方案选择</w:t>
            </w:r>
            <w:r w:rsidR="00095A70">
              <w:rPr>
                <w:noProof/>
                <w:webHidden/>
              </w:rPr>
              <w:tab/>
            </w:r>
            <w:r w:rsidR="00095A70">
              <w:rPr>
                <w:noProof/>
                <w:webHidden/>
              </w:rPr>
              <w:fldChar w:fldCharType="begin"/>
            </w:r>
            <w:r w:rsidR="00095A70">
              <w:rPr>
                <w:noProof/>
                <w:webHidden/>
              </w:rPr>
              <w:instrText xml:space="preserve"> PAGEREF _Toc167911754 \h </w:instrText>
            </w:r>
            <w:r w:rsidR="00095A70">
              <w:rPr>
                <w:noProof/>
                <w:webHidden/>
              </w:rPr>
            </w:r>
            <w:r w:rsidR="00095A70">
              <w:rPr>
                <w:noProof/>
                <w:webHidden/>
              </w:rPr>
              <w:fldChar w:fldCharType="separate"/>
            </w:r>
            <w:r w:rsidR="00B13DC6">
              <w:rPr>
                <w:noProof/>
                <w:webHidden/>
              </w:rPr>
              <w:t>7</w:t>
            </w:r>
            <w:r w:rsidR="00095A70">
              <w:rPr>
                <w:noProof/>
                <w:webHidden/>
              </w:rPr>
              <w:fldChar w:fldCharType="end"/>
            </w:r>
          </w:hyperlink>
        </w:p>
        <w:p w14:paraId="4064E602" w14:textId="1DC0386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5" w:history="1">
            <w:r w:rsidR="00095A70" w:rsidRPr="0014371B">
              <w:rPr>
                <w:rStyle w:val="af"/>
                <w:noProof/>
              </w:rPr>
              <w:t xml:space="preserve">2.4 </w:t>
            </w:r>
            <w:r w:rsidR="00095A70" w:rsidRPr="0014371B">
              <w:rPr>
                <w:rStyle w:val="af"/>
                <w:noProof/>
              </w:rPr>
              <w:t>机器人主控系统设计</w:t>
            </w:r>
            <w:r w:rsidR="00095A70">
              <w:rPr>
                <w:noProof/>
                <w:webHidden/>
              </w:rPr>
              <w:tab/>
            </w:r>
            <w:r w:rsidR="00095A70">
              <w:rPr>
                <w:noProof/>
                <w:webHidden/>
              </w:rPr>
              <w:fldChar w:fldCharType="begin"/>
            </w:r>
            <w:r w:rsidR="00095A70">
              <w:rPr>
                <w:noProof/>
                <w:webHidden/>
              </w:rPr>
              <w:instrText xml:space="preserve"> PAGEREF _Toc167911755 \h </w:instrText>
            </w:r>
            <w:r w:rsidR="00095A70">
              <w:rPr>
                <w:noProof/>
                <w:webHidden/>
              </w:rPr>
            </w:r>
            <w:r w:rsidR="00095A70">
              <w:rPr>
                <w:noProof/>
                <w:webHidden/>
              </w:rPr>
              <w:fldChar w:fldCharType="separate"/>
            </w:r>
            <w:r w:rsidR="00B13DC6">
              <w:rPr>
                <w:noProof/>
                <w:webHidden/>
              </w:rPr>
              <w:t>8</w:t>
            </w:r>
            <w:r w:rsidR="00095A70">
              <w:rPr>
                <w:noProof/>
                <w:webHidden/>
              </w:rPr>
              <w:fldChar w:fldCharType="end"/>
            </w:r>
          </w:hyperlink>
        </w:p>
        <w:p w14:paraId="79D8A79A" w14:textId="5A06620D"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6" w:history="1">
            <w:r w:rsidR="00095A70" w:rsidRPr="0014371B">
              <w:rPr>
                <w:rStyle w:val="af"/>
                <w:noProof/>
              </w:rPr>
              <w:t xml:space="preserve">2.5 </w:t>
            </w:r>
            <w:r w:rsidR="00095A70" w:rsidRPr="0014371B">
              <w:rPr>
                <w:rStyle w:val="af"/>
                <w:noProof/>
              </w:rPr>
              <w:t>机器人无线控制系统设计</w:t>
            </w:r>
            <w:r w:rsidR="00095A70">
              <w:rPr>
                <w:noProof/>
                <w:webHidden/>
              </w:rPr>
              <w:tab/>
            </w:r>
            <w:r w:rsidR="00095A70">
              <w:rPr>
                <w:noProof/>
                <w:webHidden/>
              </w:rPr>
              <w:fldChar w:fldCharType="begin"/>
            </w:r>
            <w:r w:rsidR="00095A70">
              <w:rPr>
                <w:noProof/>
                <w:webHidden/>
              </w:rPr>
              <w:instrText xml:space="preserve"> PAGEREF _Toc167911756 \h </w:instrText>
            </w:r>
            <w:r w:rsidR="00095A70">
              <w:rPr>
                <w:noProof/>
                <w:webHidden/>
              </w:rPr>
            </w:r>
            <w:r w:rsidR="00095A70">
              <w:rPr>
                <w:noProof/>
                <w:webHidden/>
              </w:rPr>
              <w:fldChar w:fldCharType="separate"/>
            </w:r>
            <w:r w:rsidR="00B13DC6">
              <w:rPr>
                <w:noProof/>
                <w:webHidden/>
              </w:rPr>
              <w:t>10</w:t>
            </w:r>
            <w:r w:rsidR="00095A70">
              <w:rPr>
                <w:noProof/>
                <w:webHidden/>
              </w:rPr>
              <w:fldChar w:fldCharType="end"/>
            </w:r>
          </w:hyperlink>
        </w:p>
        <w:p w14:paraId="07A2A6BA" w14:textId="28F8C804"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7" w:history="1">
            <w:r w:rsidR="00095A70" w:rsidRPr="0014371B">
              <w:rPr>
                <w:rStyle w:val="af"/>
                <w:noProof/>
              </w:rPr>
              <w:t xml:space="preserve">2.6 </w:t>
            </w:r>
            <w:r w:rsidR="00095A70" w:rsidRPr="0014371B">
              <w:rPr>
                <w:rStyle w:val="af"/>
                <w:noProof/>
              </w:rPr>
              <w:t>机器人传感及驱动系统设计</w:t>
            </w:r>
            <w:r w:rsidR="00095A70">
              <w:rPr>
                <w:noProof/>
                <w:webHidden/>
              </w:rPr>
              <w:tab/>
            </w:r>
            <w:r w:rsidR="00095A70">
              <w:rPr>
                <w:noProof/>
                <w:webHidden/>
              </w:rPr>
              <w:fldChar w:fldCharType="begin"/>
            </w:r>
            <w:r w:rsidR="00095A70">
              <w:rPr>
                <w:noProof/>
                <w:webHidden/>
              </w:rPr>
              <w:instrText xml:space="preserve"> PAGEREF _Toc167911757 \h </w:instrText>
            </w:r>
            <w:r w:rsidR="00095A70">
              <w:rPr>
                <w:noProof/>
                <w:webHidden/>
              </w:rPr>
            </w:r>
            <w:r w:rsidR="00095A70">
              <w:rPr>
                <w:noProof/>
                <w:webHidden/>
              </w:rPr>
              <w:fldChar w:fldCharType="separate"/>
            </w:r>
            <w:r w:rsidR="00B13DC6">
              <w:rPr>
                <w:noProof/>
                <w:webHidden/>
              </w:rPr>
              <w:t>12</w:t>
            </w:r>
            <w:r w:rsidR="00095A70">
              <w:rPr>
                <w:noProof/>
                <w:webHidden/>
              </w:rPr>
              <w:fldChar w:fldCharType="end"/>
            </w:r>
          </w:hyperlink>
        </w:p>
        <w:p w14:paraId="05E2D0B7" w14:textId="79F6415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8" w:history="1">
            <w:r w:rsidR="00095A70" w:rsidRPr="0014371B">
              <w:rPr>
                <w:rStyle w:val="af"/>
                <w:noProof/>
              </w:rPr>
              <w:t xml:space="preserve">2.6.1 </w:t>
            </w:r>
            <w:r w:rsidR="00095A70" w:rsidRPr="0014371B">
              <w:rPr>
                <w:rStyle w:val="af"/>
                <w:noProof/>
              </w:rPr>
              <w:t>机器人传感器数据采集方案设计</w:t>
            </w:r>
            <w:r w:rsidR="00095A70">
              <w:rPr>
                <w:noProof/>
                <w:webHidden/>
              </w:rPr>
              <w:tab/>
            </w:r>
            <w:r w:rsidR="00095A70">
              <w:rPr>
                <w:noProof/>
                <w:webHidden/>
              </w:rPr>
              <w:fldChar w:fldCharType="begin"/>
            </w:r>
            <w:r w:rsidR="00095A70">
              <w:rPr>
                <w:noProof/>
                <w:webHidden/>
              </w:rPr>
              <w:instrText xml:space="preserve"> PAGEREF _Toc167911758 \h </w:instrText>
            </w:r>
            <w:r w:rsidR="00095A70">
              <w:rPr>
                <w:noProof/>
                <w:webHidden/>
              </w:rPr>
            </w:r>
            <w:r w:rsidR="00095A70">
              <w:rPr>
                <w:noProof/>
                <w:webHidden/>
              </w:rPr>
              <w:fldChar w:fldCharType="separate"/>
            </w:r>
            <w:r w:rsidR="00B13DC6">
              <w:rPr>
                <w:noProof/>
                <w:webHidden/>
              </w:rPr>
              <w:t>12</w:t>
            </w:r>
            <w:r w:rsidR="00095A70">
              <w:rPr>
                <w:noProof/>
                <w:webHidden/>
              </w:rPr>
              <w:fldChar w:fldCharType="end"/>
            </w:r>
          </w:hyperlink>
        </w:p>
        <w:p w14:paraId="696DB739" w14:textId="6E39849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9" w:history="1">
            <w:r w:rsidR="00095A70" w:rsidRPr="0014371B">
              <w:rPr>
                <w:rStyle w:val="af"/>
                <w:noProof/>
              </w:rPr>
              <w:t xml:space="preserve">2.6.2 </w:t>
            </w:r>
            <w:r w:rsidR="00095A70" w:rsidRPr="0014371B">
              <w:rPr>
                <w:rStyle w:val="af"/>
                <w:noProof/>
              </w:rPr>
              <w:t>机器人力学建模与驱动电机选择</w:t>
            </w:r>
            <w:r w:rsidR="00095A70">
              <w:rPr>
                <w:noProof/>
                <w:webHidden/>
              </w:rPr>
              <w:tab/>
            </w:r>
            <w:r w:rsidR="00095A70">
              <w:rPr>
                <w:noProof/>
                <w:webHidden/>
              </w:rPr>
              <w:fldChar w:fldCharType="begin"/>
            </w:r>
            <w:r w:rsidR="00095A70">
              <w:rPr>
                <w:noProof/>
                <w:webHidden/>
              </w:rPr>
              <w:instrText xml:space="preserve"> PAGEREF _Toc167911759 \h </w:instrText>
            </w:r>
            <w:r w:rsidR="00095A70">
              <w:rPr>
                <w:noProof/>
                <w:webHidden/>
              </w:rPr>
            </w:r>
            <w:r w:rsidR="00095A70">
              <w:rPr>
                <w:noProof/>
                <w:webHidden/>
              </w:rPr>
              <w:fldChar w:fldCharType="separate"/>
            </w:r>
            <w:r w:rsidR="00B13DC6">
              <w:rPr>
                <w:noProof/>
                <w:webHidden/>
              </w:rPr>
              <w:t>13</w:t>
            </w:r>
            <w:r w:rsidR="00095A70">
              <w:rPr>
                <w:noProof/>
                <w:webHidden/>
              </w:rPr>
              <w:fldChar w:fldCharType="end"/>
            </w:r>
          </w:hyperlink>
        </w:p>
        <w:p w14:paraId="311AEF22" w14:textId="2D15FAE9"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0" w:history="1">
            <w:r w:rsidR="00095A70" w:rsidRPr="0014371B">
              <w:rPr>
                <w:rStyle w:val="af"/>
                <w:noProof/>
              </w:rPr>
              <w:t xml:space="preserve">2.7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60 \h </w:instrText>
            </w:r>
            <w:r w:rsidR="00095A70">
              <w:rPr>
                <w:noProof/>
                <w:webHidden/>
              </w:rPr>
            </w:r>
            <w:r w:rsidR="00095A70">
              <w:rPr>
                <w:noProof/>
                <w:webHidden/>
              </w:rPr>
              <w:fldChar w:fldCharType="separate"/>
            </w:r>
            <w:r w:rsidR="00B13DC6">
              <w:rPr>
                <w:noProof/>
                <w:webHidden/>
              </w:rPr>
              <w:t>17</w:t>
            </w:r>
            <w:r w:rsidR="00095A70">
              <w:rPr>
                <w:noProof/>
                <w:webHidden/>
              </w:rPr>
              <w:fldChar w:fldCharType="end"/>
            </w:r>
          </w:hyperlink>
        </w:p>
        <w:p w14:paraId="7154B4A1" w14:textId="37C10C17"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61" w:history="1">
            <w:r w:rsidR="00095A70" w:rsidRPr="0014371B">
              <w:rPr>
                <w:rStyle w:val="af"/>
                <w:noProof/>
              </w:rPr>
              <w:t>第</w:t>
            </w:r>
            <w:r w:rsidR="00095A70" w:rsidRPr="0014371B">
              <w:rPr>
                <w:rStyle w:val="af"/>
                <w:noProof/>
              </w:rPr>
              <w:t>3</w:t>
            </w:r>
            <w:r w:rsidR="00095A70" w:rsidRPr="0014371B">
              <w:rPr>
                <w:rStyle w:val="af"/>
                <w:noProof/>
              </w:rPr>
              <w:t>章</w:t>
            </w:r>
            <w:r w:rsidR="00095A70" w:rsidRPr="0014371B">
              <w:rPr>
                <w:rStyle w:val="af"/>
                <w:noProof/>
              </w:rPr>
              <w:t xml:space="preserve">  </w:t>
            </w:r>
            <w:r w:rsidR="00095A70" w:rsidRPr="0014371B">
              <w:rPr>
                <w:rStyle w:val="af"/>
                <w:noProof/>
              </w:rPr>
              <w:t>机器人硬件电路系统设计</w:t>
            </w:r>
            <w:r w:rsidR="00095A70">
              <w:rPr>
                <w:noProof/>
                <w:webHidden/>
              </w:rPr>
              <w:tab/>
            </w:r>
            <w:r w:rsidR="00095A70">
              <w:rPr>
                <w:noProof/>
                <w:webHidden/>
              </w:rPr>
              <w:fldChar w:fldCharType="begin"/>
            </w:r>
            <w:r w:rsidR="00095A70">
              <w:rPr>
                <w:noProof/>
                <w:webHidden/>
              </w:rPr>
              <w:instrText xml:space="preserve"> PAGEREF _Toc167911761 \h </w:instrText>
            </w:r>
            <w:r w:rsidR="00095A70">
              <w:rPr>
                <w:noProof/>
                <w:webHidden/>
              </w:rPr>
            </w:r>
            <w:r w:rsidR="00095A70">
              <w:rPr>
                <w:noProof/>
                <w:webHidden/>
              </w:rPr>
              <w:fldChar w:fldCharType="separate"/>
            </w:r>
            <w:r w:rsidR="00B13DC6">
              <w:rPr>
                <w:noProof/>
                <w:webHidden/>
              </w:rPr>
              <w:t>18</w:t>
            </w:r>
            <w:r w:rsidR="00095A70">
              <w:rPr>
                <w:noProof/>
                <w:webHidden/>
              </w:rPr>
              <w:fldChar w:fldCharType="end"/>
            </w:r>
          </w:hyperlink>
        </w:p>
        <w:p w14:paraId="59A2770D" w14:textId="1C5A307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2" w:history="1">
            <w:r w:rsidR="00095A70" w:rsidRPr="0014371B">
              <w:rPr>
                <w:rStyle w:val="af"/>
                <w:noProof/>
              </w:rPr>
              <w:t xml:space="preserve">3.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62 \h </w:instrText>
            </w:r>
            <w:r w:rsidR="00095A70">
              <w:rPr>
                <w:noProof/>
                <w:webHidden/>
              </w:rPr>
            </w:r>
            <w:r w:rsidR="00095A70">
              <w:rPr>
                <w:noProof/>
                <w:webHidden/>
              </w:rPr>
              <w:fldChar w:fldCharType="separate"/>
            </w:r>
            <w:r w:rsidR="00B13DC6">
              <w:rPr>
                <w:noProof/>
                <w:webHidden/>
              </w:rPr>
              <w:t>18</w:t>
            </w:r>
            <w:r w:rsidR="00095A70">
              <w:rPr>
                <w:noProof/>
                <w:webHidden/>
              </w:rPr>
              <w:fldChar w:fldCharType="end"/>
            </w:r>
          </w:hyperlink>
        </w:p>
        <w:p w14:paraId="48BE2396" w14:textId="2AA8702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3" w:history="1">
            <w:r w:rsidR="00095A70" w:rsidRPr="0014371B">
              <w:rPr>
                <w:rStyle w:val="af"/>
                <w:noProof/>
              </w:rPr>
              <w:t xml:space="preserve">3.2 </w:t>
            </w:r>
            <w:r w:rsidR="00095A70" w:rsidRPr="0014371B">
              <w:rPr>
                <w:rStyle w:val="af"/>
                <w:noProof/>
              </w:rPr>
              <w:t>机器人主控系统硬件电路</w:t>
            </w:r>
            <w:r w:rsidR="00095A70">
              <w:rPr>
                <w:noProof/>
                <w:webHidden/>
              </w:rPr>
              <w:tab/>
            </w:r>
            <w:r w:rsidR="00095A70">
              <w:rPr>
                <w:noProof/>
                <w:webHidden/>
              </w:rPr>
              <w:fldChar w:fldCharType="begin"/>
            </w:r>
            <w:r w:rsidR="00095A70">
              <w:rPr>
                <w:noProof/>
                <w:webHidden/>
              </w:rPr>
              <w:instrText xml:space="preserve"> PAGEREF _Toc167911763 \h </w:instrText>
            </w:r>
            <w:r w:rsidR="00095A70">
              <w:rPr>
                <w:noProof/>
                <w:webHidden/>
              </w:rPr>
            </w:r>
            <w:r w:rsidR="00095A70">
              <w:rPr>
                <w:noProof/>
                <w:webHidden/>
              </w:rPr>
              <w:fldChar w:fldCharType="separate"/>
            </w:r>
            <w:r w:rsidR="00B13DC6">
              <w:rPr>
                <w:noProof/>
                <w:webHidden/>
              </w:rPr>
              <w:t>18</w:t>
            </w:r>
            <w:r w:rsidR="00095A70">
              <w:rPr>
                <w:noProof/>
                <w:webHidden/>
              </w:rPr>
              <w:fldChar w:fldCharType="end"/>
            </w:r>
          </w:hyperlink>
        </w:p>
        <w:p w14:paraId="4168009E" w14:textId="05C248F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4" w:history="1">
            <w:r w:rsidR="00095A70" w:rsidRPr="0014371B">
              <w:rPr>
                <w:rStyle w:val="af"/>
                <w:noProof/>
              </w:rPr>
              <w:t>3.2.1 I.MX6ULL</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4 \h </w:instrText>
            </w:r>
            <w:r w:rsidR="00095A70">
              <w:rPr>
                <w:noProof/>
                <w:webHidden/>
              </w:rPr>
            </w:r>
            <w:r w:rsidR="00095A70">
              <w:rPr>
                <w:noProof/>
                <w:webHidden/>
              </w:rPr>
              <w:fldChar w:fldCharType="separate"/>
            </w:r>
            <w:r w:rsidR="00B13DC6">
              <w:rPr>
                <w:noProof/>
                <w:webHidden/>
              </w:rPr>
              <w:t>18</w:t>
            </w:r>
            <w:r w:rsidR="00095A70">
              <w:rPr>
                <w:noProof/>
                <w:webHidden/>
              </w:rPr>
              <w:fldChar w:fldCharType="end"/>
            </w:r>
          </w:hyperlink>
        </w:p>
        <w:p w14:paraId="4DEC800B" w14:textId="09CFE82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5" w:history="1">
            <w:r w:rsidR="00095A70" w:rsidRPr="0014371B">
              <w:rPr>
                <w:rStyle w:val="af"/>
                <w:noProof/>
              </w:rPr>
              <w:t xml:space="preserve">3.2.2 </w:t>
            </w:r>
            <w:r w:rsidR="00095A70" w:rsidRPr="0014371B">
              <w:rPr>
                <w:rStyle w:val="af"/>
                <w:noProof/>
              </w:rPr>
              <w:t>蓝牙串口模块电路</w:t>
            </w:r>
            <w:r w:rsidR="00095A70">
              <w:rPr>
                <w:noProof/>
                <w:webHidden/>
              </w:rPr>
              <w:tab/>
            </w:r>
            <w:r w:rsidR="00095A70">
              <w:rPr>
                <w:noProof/>
                <w:webHidden/>
              </w:rPr>
              <w:fldChar w:fldCharType="begin"/>
            </w:r>
            <w:r w:rsidR="00095A70">
              <w:rPr>
                <w:noProof/>
                <w:webHidden/>
              </w:rPr>
              <w:instrText xml:space="preserve"> PAGEREF _Toc167911765 \h </w:instrText>
            </w:r>
            <w:r w:rsidR="00095A70">
              <w:rPr>
                <w:noProof/>
                <w:webHidden/>
              </w:rPr>
            </w:r>
            <w:r w:rsidR="00095A70">
              <w:rPr>
                <w:noProof/>
                <w:webHidden/>
              </w:rPr>
              <w:fldChar w:fldCharType="separate"/>
            </w:r>
            <w:r w:rsidR="00B13DC6">
              <w:rPr>
                <w:noProof/>
                <w:webHidden/>
              </w:rPr>
              <w:t>19</w:t>
            </w:r>
            <w:r w:rsidR="00095A70">
              <w:rPr>
                <w:noProof/>
                <w:webHidden/>
              </w:rPr>
              <w:fldChar w:fldCharType="end"/>
            </w:r>
          </w:hyperlink>
        </w:p>
        <w:p w14:paraId="04F90D40" w14:textId="5879AC3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6" w:history="1">
            <w:r w:rsidR="00095A70" w:rsidRPr="0014371B">
              <w:rPr>
                <w:rStyle w:val="af"/>
                <w:noProof/>
              </w:rPr>
              <w:t>3.2.3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6 \h </w:instrText>
            </w:r>
            <w:r w:rsidR="00095A70">
              <w:rPr>
                <w:noProof/>
                <w:webHidden/>
              </w:rPr>
            </w:r>
            <w:r w:rsidR="00095A70">
              <w:rPr>
                <w:noProof/>
                <w:webHidden/>
              </w:rPr>
              <w:fldChar w:fldCharType="separate"/>
            </w:r>
            <w:r w:rsidR="00B13DC6">
              <w:rPr>
                <w:noProof/>
                <w:webHidden/>
              </w:rPr>
              <w:t>21</w:t>
            </w:r>
            <w:r w:rsidR="00095A70">
              <w:rPr>
                <w:noProof/>
                <w:webHidden/>
              </w:rPr>
              <w:fldChar w:fldCharType="end"/>
            </w:r>
          </w:hyperlink>
        </w:p>
        <w:p w14:paraId="617E0F43" w14:textId="0BA213AA"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7" w:history="1">
            <w:r w:rsidR="00095A70" w:rsidRPr="0014371B">
              <w:rPr>
                <w:rStyle w:val="af"/>
                <w:noProof/>
              </w:rPr>
              <w:t xml:space="preserve">3.3 </w:t>
            </w:r>
            <w:r w:rsidR="00095A70" w:rsidRPr="0014371B">
              <w:rPr>
                <w:rStyle w:val="af"/>
                <w:noProof/>
              </w:rPr>
              <w:t>机器人传感器数据采集及驱动系统硬件电路</w:t>
            </w:r>
            <w:r w:rsidR="00095A70">
              <w:rPr>
                <w:noProof/>
                <w:webHidden/>
              </w:rPr>
              <w:tab/>
            </w:r>
            <w:r w:rsidR="00095A70">
              <w:rPr>
                <w:noProof/>
                <w:webHidden/>
              </w:rPr>
              <w:fldChar w:fldCharType="begin"/>
            </w:r>
            <w:r w:rsidR="00095A70">
              <w:rPr>
                <w:noProof/>
                <w:webHidden/>
              </w:rPr>
              <w:instrText xml:space="preserve"> PAGEREF _Toc167911767 \h </w:instrText>
            </w:r>
            <w:r w:rsidR="00095A70">
              <w:rPr>
                <w:noProof/>
                <w:webHidden/>
              </w:rPr>
            </w:r>
            <w:r w:rsidR="00095A70">
              <w:rPr>
                <w:noProof/>
                <w:webHidden/>
              </w:rPr>
              <w:fldChar w:fldCharType="separate"/>
            </w:r>
            <w:r w:rsidR="00B13DC6">
              <w:rPr>
                <w:noProof/>
                <w:webHidden/>
              </w:rPr>
              <w:t>22</w:t>
            </w:r>
            <w:r w:rsidR="00095A70">
              <w:rPr>
                <w:noProof/>
                <w:webHidden/>
              </w:rPr>
              <w:fldChar w:fldCharType="end"/>
            </w:r>
          </w:hyperlink>
        </w:p>
        <w:p w14:paraId="3C1C7454" w14:textId="1BF25C1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8" w:history="1">
            <w:r w:rsidR="00095A70" w:rsidRPr="0014371B">
              <w:rPr>
                <w:rStyle w:val="af"/>
                <w:noProof/>
              </w:rPr>
              <w:t>3.3.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8 \h </w:instrText>
            </w:r>
            <w:r w:rsidR="00095A70">
              <w:rPr>
                <w:noProof/>
                <w:webHidden/>
              </w:rPr>
            </w:r>
            <w:r w:rsidR="00095A70">
              <w:rPr>
                <w:noProof/>
                <w:webHidden/>
              </w:rPr>
              <w:fldChar w:fldCharType="separate"/>
            </w:r>
            <w:r w:rsidR="00B13DC6">
              <w:rPr>
                <w:noProof/>
                <w:webHidden/>
              </w:rPr>
              <w:t>22</w:t>
            </w:r>
            <w:r w:rsidR="00095A70">
              <w:rPr>
                <w:noProof/>
                <w:webHidden/>
              </w:rPr>
              <w:fldChar w:fldCharType="end"/>
            </w:r>
          </w:hyperlink>
        </w:p>
        <w:p w14:paraId="2AA77F14" w14:textId="33A23579"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9" w:history="1">
            <w:r w:rsidR="00095A70" w:rsidRPr="0014371B">
              <w:rPr>
                <w:rStyle w:val="af"/>
                <w:noProof/>
              </w:rPr>
              <w:t>3.3.2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9 \h </w:instrText>
            </w:r>
            <w:r w:rsidR="00095A70">
              <w:rPr>
                <w:noProof/>
                <w:webHidden/>
              </w:rPr>
            </w:r>
            <w:r w:rsidR="00095A70">
              <w:rPr>
                <w:noProof/>
                <w:webHidden/>
              </w:rPr>
              <w:fldChar w:fldCharType="separate"/>
            </w:r>
            <w:r w:rsidR="00B13DC6">
              <w:rPr>
                <w:noProof/>
                <w:webHidden/>
              </w:rPr>
              <w:t>24</w:t>
            </w:r>
            <w:r w:rsidR="00095A70">
              <w:rPr>
                <w:noProof/>
                <w:webHidden/>
              </w:rPr>
              <w:fldChar w:fldCharType="end"/>
            </w:r>
          </w:hyperlink>
        </w:p>
        <w:p w14:paraId="76C2DD75" w14:textId="65450E9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0" w:history="1">
            <w:r w:rsidR="00095A70" w:rsidRPr="0014371B">
              <w:rPr>
                <w:rStyle w:val="af"/>
                <w:noProof/>
              </w:rPr>
              <w:t xml:space="preserve">3.3.3 </w:t>
            </w:r>
            <w:r w:rsidR="00095A70" w:rsidRPr="0014371B">
              <w:rPr>
                <w:rStyle w:val="af"/>
                <w:noProof/>
              </w:rPr>
              <w:t>温湿度传感器电路</w:t>
            </w:r>
            <w:r w:rsidR="00095A70">
              <w:rPr>
                <w:noProof/>
                <w:webHidden/>
              </w:rPr>
              <w:tab/>
            </w:r>
            <w:r w:rsidR="00095A70">
              <w:rPr>
                <w:noProof/>
                <w:webHidden/>
              </w:rPr>
              <w:fldChar w:fldCharType="begin"/>
            </w:r>
            <w:r w:rsidR="00095A70">
              <w:rPr>
                <w:noProof/>
                <w:webHidden/>
              </w:rPr>
              <w:instrText xml:space="preserve"> PAGEREF _Toc167911770 \h </w:instrText>
            </w:r>
            <w:r w:rsidR="00095A70">
              <w:rPr>
                <w:noProof/>
                <w:webHidden/>
              </w:rPr>
            </w:r>
            <w:r w:rsidR="00095A70">
              <w:rPr>
                <w:noProof/>
                <w:webHidden/>
              </w:rPr>
              <w:fldChar w:fldCharType="separate"/>
            </w:r>
            <w:r w:rsidR="00B13DC6">
              <w:rPr>
                <w:noProof/>
                <w:webHidden/>
              </w:rPr>
              <w:t>25</w:t>
            </w:r>
            <w:r w:rsidR="00095A70">
              <w:rPr>
                <w:noProof/>
                <w:webHidden/>
              </w:rPr>
              <w:fldChar w:fldCharType="end"/>
            </w:r>
          </w:hyperlink>
        </w:p>
        <w:p w14:paraId="2CB6BE60" w14:textId="54157D4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1" w:history="1">
            <w:r w:rsidR="00095A70" w:rsidRPr="0014371B">
              <w:rPr>
                <w:rStyle w:val="af"/>
                <w:noProof/>
              </w:rPr>
              <w:t xml:space="preserve">3.3.4 </w:t>
            </w:r>
            <w:r w:rsidR="00095A70" w:rsidRPr="0014371B">
              <w:rPr>
                <w:rStyle w:val="af"/>
                <w:noProof/>
              </w:rPr>
              <w:t>姿态角度传感器电路</w:t>
            </w:r>
            <w:r w:rsidR="00095A70">
              <w:rPr>
                <w:noProof/>
                <w:webHidden/>
              </w:rPr>
              <w:tab/>
            </w:r>
            <w:r w:rsidR="00095A70">
              <w:rPr>
                <w:noProof/>
                <w:webHidden/>
              </w:rPr>
              <w:fldChar w:fldCharType="begin"/>
            </w:r>
            <w:r w:rsidR="00095A70">
              <w:rPr>
                <w:noProof/>
                <w:webHidden/>
              </w:rPr>
              <w:instrText xml:space="preserve"> PAGEREF _Toc167911771 \h </w:instrText>
            </w:r>
            <w:r w:rsidR="00095A70">
              <w:rPr>
                <w:noProof/>
                <w:webHidden/>
              </w:rPr>
            </w:r>
            <w:r w:rsidR="00095A70">
              <w:rPr>
                <w:noProof/>
                <w:webHidden/>
              </w:rPr>
              <w:fldChar w:fldCharType="separate"/>
            </w:r>
            <w:r w:rsidR="00B13DC6">
              <w:rPr>
                <w:noProof/>
                <w:webHidden/>
              </w:rPr>
              <w:t>26</w:t>
            </w:r>
            <w:r w:rsidR="00095A70">
              <w:rPr>
                <w:noProof/>
                <w:webHidden/>
              </w:rPr>
              <w:fldChar w:fldCharType="end"/>
            </w:r>
          </w:hyperlink>
        </w:p>
        <w:p w14:paraId="79B23FDD" w14:textId="1868B83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2" w:history="1">
            <w:r w:rsidR="00095A70" w:rsidRPr="0014371B">
              <w:rPr>
                <w:rStyle w:val="af"/>
                <w:noProof/>
              </w:rPr>
              <w:t xml:space="preserve">3.3.5 </w:t>
            </w:r>
            <w:r w:rsidR="00095A70" w:rsidRPr="0014371B">
              <w:rPr>
                <w:rStyle w:val="af"/>
                <w:noProof/>
              </w:rPr>
              <w:t>永磁有刷直流电机驱动电路</w:t>
            </w:r>
            <w:r w:rsidR="00095A70">
              <w:rPr>
                <w:noProof/>
                <w:webHidden/>
              </w:rPr>
              <w:tab/>
            </w:r>
            <w:r w:rsidR="00095A70">
              <w:rPr>
                <w:noProof/>
                <w:webHidden/>
              </w:rPr>
              <w:fldChar w:fldCharType="begin"/>
            </w:r>
            <w:r w:rsidR="00095A70">
              <w:rPr>
                <w:noProof/>
                <w:webHidden/>
              </w:rPr>
              <w:instrText xml:space="preserve"> PAGEREF _Toc167911772 \h </w:instrText>
            </w:r>
            <w:r w:rsidR="00095A70">
              <w:rPr>
                <w:noProof/>
                <w:webHidden/>
              </w:rPr>
            </w:r>
            <w:r w:rsidR="00095A70">
              <w:rPr>
                <w:noProof/>
                <w:webHidden/>
              </w:rPr>
              <w:fldChar w:fldCharType="separate"/>
            </w:r>
            <w:r w:rsidR="00B13DC6">
              <w:rPr>
                <w:noProof/>
                <w:webHidden/>
              </w:rPr>
              <w:t>28</w:t>
            </w:r>
            <w:r w:rsidR="00095A70">
              <w:rPr>
                <w:noProof/>
                <w:webHidden/>
              </w:rPr>
              <w:fldChar w:fldCharType="end"/>
            </w:r>
          </w:hyperlink>
        </w:p>
        <w:p w14:paraId="4648FD11" w14:textId="63DD755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3" w:history="1">
            <w:r w:rsidR="00095A70" w:rsidRPr="0014371B">
              <w:rPr>
                <w:rStyle w:val="af"/>
                <w:noProof/>
              </w:rPr>
              <w:t>3.3.6 OLE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3 \h </w:instrText>
            </w:r>
            <w:r w:rsidR="00095A70">
              <w:rPr>
                <w:noProof/>
                <w:webHidden/>
              </w:rPr>
            </w:r>
            <w:r w:rsidR="00095A70">
              <w:rPr>
                <w:noProof/>
                <w:webHidden/>
              </w:rPr>
              <w:fldChar w:fldCharType="separate"/>
            </w:r>
            <w:r w:rsidR="00B13DC6">
              <w:rPr>
                <w:noProof/>
                <w:webHidden/>
              </w:rPr>
              <w:t>30</w:t>
            </w:r>
            <w:r w:rsidR="00095A70">
              <w:rPr>
                <w:noProof/>
                <w:webHidden/>
              </w:rPr>
              <w:fldChar w:fldCharType="end"/>
            </w:r>
          </w:hyperlink>
        </w:p>
        <w:p w14:paraId="792151B6" w14:textId="1425017D"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4" w:history="1">
            <w:r w:rsidR="00095A70" w:rsidRPr="0014371B">
              <w:rPr>
                <w:rStyle w:val="af"/>
                <w:noProof/>
              </w:rPr>
              <w:t xml:space="preserve">3.4 </w:t>
            </w:r>
            <w:r w:rsidR="00095A70" w:rsidRPr="0014371B">
              <w:rPr>
                <w:rStyle w:val="af"/>
                <w:noProof/>
              </w:rPr>
              <w:t>机器人无线控制系统硬件电路</w:t>
            </w:r>
            <w:r w:rsidR="00095A70">
              <w:rPr>
                <w:noProof/>
                <w:webHidden/>
              </w:rPr>
              <w:tab/>
            </w:r>
            <w:r w:rsidR="00095A70">
              <w:rPr>
                <w:noProof/>
                <w:webHidden/>
              </w:rPr>
              <w:fldChar w:fldCharType="begin"/>
            </w:r>
            <w:r w:rsidR="00095A70">
              <w:rPr>
                <w:noProof/>
                <w:webHidden/>
              </w:rPr>
              <w:instrText xml:space="preserve"> PAGEREF _Toc167911774 \h </w:instrText>
            </w:r>
            <w:r w:rsidR="00095A70">
              <w:rPr>
                <w:noProof/>
                <w:webHidden/>
              </w:rPr>
            </w:r>
            <w:r w:rsidR="00095A70">
              <w:rPr>
                <w:noProof/>
                <w:webHidden/>
              </w:rPr>
              <w:fldChar w:fldCharType="separate"/>
            </w:r>
            <w:r w:rsidR="00B13DC6">
              <w:rPr>
                <w:noProof/>
                <w:webHidden/>
              </w:rPr>
              <w:t>31</w:t>
            </w:r>
            <w:r w:rsidR="00095A70">
              <w:rPr>
                <w:noProof/>
                <w:webHidden/>
              </w:rPr>
              <w:fldChar w:fldCharType="end"/>
            </w:r>
          </w:hyperlink>
        </w:p>
        <w:p w14:paraId="0E489979" w14:textId="0589E92B"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5" w:history="1">
            <w:r w:rsidR="00095A70" w:rsidRPr="0014371B">
              <w:rPr>
                <w:rStyle w:val="af"/>
                <w:noProof/>
              </w:rPr>
              <w:t>3.4.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75 \h </w:instrText>
            </w:r>
            <w:r w:rsidR="00095A70">
              <w:rPr>
                <w:noProof/>
                <w:webHidden/>
              </w:rPr>
            </w:r>
            <w:r w:rsidR="00095A70">
              <w:rPr>
                <w:noProof/>
                <w:webHidden/>
              </w:rPr>
              <w:fldChar w:fldCharType="separate"/>
            </w:r>
            <w:r w:rsidR="00B13DC6">
              <w:rPr>
                <w:noProof/>
                <w:webHidden/>
              </w:rPr>
              <w:t>31</w:t>
            </w:r>
            <w:r w:rsidR="00095A70">
              <w:rPr>
                <w:noProof/>
                <w:webHidden/>
              </w:rPr>
              <w:fldChar w:fldCharType="end"/>
            </w:r>
          </w:hyperlink>
        </w:p>
        <w:p w14:paraId="12346F3B" w14:textId="4C7C13F9"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6" w:history="1">
            <w:r w:rsidR="00095A70" w:rsidRPr="0014371B">
              <w:rPr>
                <w:rStyle w:val="af"/>
                <w:noProof/>
              </w:rPr>
              <w:t>3.4.2 TFT-LC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6 \h </w:instrText>
            </w:r>
            <w:r w:rsidR="00095A70">
              <w:rPr>
                <w:noProof/>
                <w:webHidden/>
              </w:rPr>
            </w:r>
            <w:r w:rsidR="00095A70">
              <w:rPr>
                <w:noProof/>
                <w:webHidden/>
              </w:rPr>
              <w:fldChar w:fldCharType="separate"/>
            </w:r>
            <w:r w:rsidR="00B13DC6">
              <w:rPr>
                <w:noProof/>
                <w:webHidden/>
              </w:rPr>
              <w:t>33</w:t>
            </w:r>
            <w:r w:rsidR="00095A70">
              <w:rPr>
                <w:noProof/>
                <w:webHidden/>
              </w:rPr>
              <w:fldChar w:fldCharType="end"/>
            </w:r>
          </w:hyperlink>
        </w:p>
        <w:p w14:paraId="009BEDB9" w14:textId="456C4659"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7" w:history="1">
            <w:r w:rsidR="00095A70" w:rsidRPr="0014371B">
              <w:rPr>
                <w:rStyle w:val="af"/>
                <w:noProof/>
              </w:rPr>
              <w:t xml:space="preserve">3.4.3 </w:t>
            </w:r>
            <w:r w:rsidR="00095A70" w:rsidRPr="0014371B">
              <w:rPr>
                <w:rStyle w:val="af"/>
                <w:noProof/>
              </w:rPr>
              <w:t>摇杆电路</w:t>
            </w:r>
            <w:r w:rsidR="00095A70">
              <w:rPr>
                <w:noProof/>
                <w:webHidden/>
              </w:rPr>
              <w:tab/>
            </w:r>
            <w:r w:rsidR="00095A70">
              <w:rPr>
                <w:noProof/>
                <w:webHidden/>
              </w:rPr>
              <w:fldChar w:fldCharType="begin"/>
            </w:r>
            <w:r w:rsidR="00095A70">
              <w:rPr>
                <w:noProof/>
                <w:webHidden/>
              </w:rPr>
              <w:instrText xml:space="preserve"> PAGEREF _Toc167911777 \h </w:instrText>
            </w:r>
            <w:r w:rsidR="00095A70">
              <w:rPr>
                <w:noProof/>
                <w:webHidden/>
              </w:rPr>
            </w:r>
            <w:r w:rsidR="00095A70">
              <w:rPr>
                <w:noProof/>
                <w:webHidden/>
              </w:rPr>
              <w:fldChar w:fldCharType="separate"/>
            </w:r>
            <w:r w:rsidR="00B13DC6">
              <w:rPr>
                <w:noProof/>
                <w:webHidden/>
              </w:rPr>
              <w:t>34</w:t>
            </w:r>
            <w:r w:rsidR="00095A70">
              <w:rPr>
                <w:noProof/>
                <w:webHidden/>
              </w:rPr>
              <w:fldChar w:fldCharType="end"/>
            </w:r>
          </w:hyperlink>
        </w:p>
        <w:p w14:paraId="78FB8A07" w14:textId="012B9DE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8" w:history="1">
            <w:r w:rsidR="00095A70" w:rsidRPr="0014371B">
              <w:rPr>
                <w:rStyle w:val="af"/>
                <w:noProof/>
              </w:rPr>
              <w:t xml:space="preserve">3.5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78 \h </w:instrText>
            </w:r>
            <w:r w:rsidR="00095A70">
              <w:rPr>
                <w:noProof/>
                <w:webHidden/>
              </w:rPr>
            </w:r>
            <w:r w:rsidR="00095A70">
              <w:rPr>
                <w:noProof/>
                <w:webHidden/>
              </w:rPr>
              <w:fldChar w:fldCharType="separate"/>
            </w:r>
            <w:r w:rsidR="00B13DC6">
              <w:rPr>
                <w:noProof/>
                <w:webHidden/>
              </w:rPr>
              <w:t>35</w:t>
            </w:r>
            <w:r w:rsidR="00095A70">
              <w:rPr>
                <w:noProof/>
                <w:webHidden/>
              </w:rPr>
              <w:fldChar w:fldCharType="end"/>
            </w:r>
          </w:hyperlink>
        </w:p>
        <w:p w14:paraId="64EB14BF" w14:textId="2A5B3C28"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79" w:history="1">
            <w:r w:rsidR="00095A70" w:rsidRPr="0014371B">
              <w:rPr>
                <w:rStyle w:val="af"/>
                <w:noProof/>
              </w:rPr>
              <w:t>第</w:t>
            </w:r>
            <w:r w:rsidR="00095A70" w:rsidRPr="0014371B">
              <w:rPr>
                <w:rStyle w:val="af"/>
                <w:noProof/>
              </w:rPr>
              <w:t>4</w:t>
            </w:r>
            <w:r w:rsidR="00095A70" w:rsidRPr="0014371B">
              <w:rPr>
                <w:rStyle w:val="af"/>
                <w:noProof/>
              </w:rPr>
              <w:t>章</w:t>
            </w:r>
            <w:r w:rsidR="00095A70" w:rsidRPr="0014371B">
              <w:rPr>
                <w:rStyle w:val="af"/>
                <w:noProof/>
              </w:rPr>
              <w:t xml:space="preserve">  </w:t>
            </w:r>
            <w:r w:rsidR="00095A70" w:rsidRPr="0014371B">
              <w:rPr>
                <w:rStyle w:val="af"/>
                <w:noProof/>
              </w:rPr>
              <w:t>机器人软件系统设计</w:t>
            </w:r>
            <w:r w:rsidR="00095A70">
              <w:rPr>
                <w:noProof/>
                <w:webHidden/>
              </w:rPr>
              <w:tab/>
            </w:r>
            <w:r w:rsidR="00095A70">
              <w:rPr>
                <w:noProof/>
                <w:webHidden/>
              </w:rPr>
              <w:fldChar w:fldCharType="begin"/>
            </w:r>
            <w:r w:rsidR="00095A70">
              <w:rPr>
                <w:noProof/>
                <w:webHidden/>
              </w:rPr>
              <w:instrText xml:space="preserve"> PAGEREF _Toc167911779 \h </w:instrText>
            </w:r>
            <w:r w:rsidR="00095A70">
              <w:rPr>
                <w:noProof/>
                <w:webHidden/>
              </w:rPr>
            </w:r>
            <w:r w:rsidR="00095A70">
              <w:rPr>
                <w:noProof/>
                <w:webHidden/>
              </w:rPr>
              <w:fldChar w:fldCharType="separate"/>
            </w:r>
            <w:r w:rsidR="00B13DC6">
              <w:rPr>
                <w:noProof/>
                <w:webHidden/>
              </w:rPr>
              <w:t>36</w:t>
            </w:r>
            <w:r w:rsidR="00095A70">
              <w:rPr>
                <w:noProof/>
                <w:webHidden/>
              </w:rPr>
              <w:fldChar w:fldCharType="end"/>
            </w:r>
          </w:hyperlink>
        </w:p>
        <w:p w14:paraId="2987BF7A" w14:textId="1E1E192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0" w:history="1">
            <w:r w:rsidR="00095A70" w:rsidRPr="0014371B">
              <w:rPr>
                <w:rStyle w:val="af"/>
                <w:noProof/>
              </w:rPr>
              <w:t xml:space="preserve">4.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80 \h </w:instrText>
            </w:r>
            <w:r w:rsidR="00095A70">
              <w:rPr>
                <w:noProof/>
                <w:webHidden/>
              </w:rPr>
            </w:r>
            <w:r w:rsidR="00095A70">
              <w:rPr>
                <w:noProof/>
                <w:webHidden/>
              </w:rPr>
              <w:fldChar w:fldCharType="separate"/>
            </w:r>
            <w:r w:rsidR="00B13DC6">
              <w:rPr>
                <w:noProof/>
                <w:webHidden/>
              </w:rPr>
              <w:t>36</w:t>
            </w:r>
            <w:r w:rsidR="00095A70">
              <w:rPr>
                <w:noProof/>
                <w:webHidden/>
              </w:rPr>
              <w:fldChar w:fldCharType="end"/>
            </w:r>
          </w:hyperlink>
        </w:p>
        <w:p w14:paraId="57C967DC" w14:textId="5F30882A"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1" w:history="1">
            <w:r w:rsidR="00095A70" w:rsidRPr="0014371B">
              <w:rPr>
                <w:rStyle w:val="af"/>
                <w:noProof/>
              </w:rPr>
              <w:t xml:space="preserve">4.2 </w:t>
            </w:r>
            <w:r w:rsidR="00095A70" w:rsidRPr="0014371B">
              <w:rPr>
                <w:rStyle w:val="af"/>
                <w:noProof/>
              </w:rPr>
              <w:t>机器人主控嵌入式</w:t>
            </w:r>
            <w:r w:rsidR="00095A70" w:rsidRPr="0014371B">
              <w:rPr>
                <w:rStyle w:val="af"/>
                <w:noProof/>
              </w:rPr>
              <w:t>linux</w:t>
            </w:r>
            <w:r w:rsidR="00095A70" w:rsidRPr="0014371B">
              <w:rPr>
                <w:rStyle w:val="af"/>
                <w:noProof/>
              </w:rPr>
              <w:t>系统</w:t>
            </w:r>
            <w:r w:rsidR="00095A70">
              <w:rPr>
                <w:noProof/>
                <w:webHidden/>
              </w:rPr>
              <w:tab/>
            </w:r>
            <w:r w:rsidR="00095A70">
              <w:rPr>
                <w:noProof/>
                <w:webHidden/>
              </w:rPr>
              <w:fldChar w:fldCharType="begin"/>
            </w:r>
            <w:r w:rsidR="00095A70">
              <w:rPr>
                <w:noProof/>
                <w:webHidden/>
              </w:rPr>
              <w:instrText xml:space="preserve"> PAGEREF _Toc167911781 \h </w:instrText>
            </w:r>
            <w:r w:rsidR="00095A70">
              <w:rPr>
                <w:noProof/>
                <w:webHidden/>
              </w:rPr>
            </w:r>
            <w:r w:rsidR="00095A70">
              <w:rPr>
                <w:noProof/>
                <w:webHidden/>
              </w:rPr>
              <w:fldChar w:fldCharType="separate"/>
            </w:r>
            <w:r w:rsidR="00B13DC6">
              <w:rPr>
                <w:noProof/>
                <w:webHidden/>
              </w:rPr>
              <w:t>36</w:t>
            </w:r>
            <w:r w:rsidR="00095A70">
              <w:rPr>
                <w:noProof/>
                <w:webHidden/>
              </w:rPr>
              <w:fldChar w:fldCharType="end"/>
            </w:r>
          </w:hyperlink>
        </w:p>
        <w:p w14:paraId="64A25A22" w14:textId="533DABA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2" w:history="1">
            <w:r w:rsidR="00095A70" w:rsidRPr="0014371B">
              <w:rPr>
                <w:rStyle w:val="af"/>
                <w:noProof/>
              </w:rPr>
              <w:t>4.2.1 Linux CAN</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2 \h </w:instrText>
            </w:r>
            <w:r w:rsidR="00095A70">
              <w:rPr>
                <w:noProof/>
                <w:webHidden/>
              </w:rPr>
            </w:r>
            <w:r w:rsidR="00095A70">
              <w:rPr>
                <w:noProof/>
                <w:webHidden/>
              </w:rPr>
              <w:fldChar w:fldCharType="separate"/>
            </w:r>
            <w:r w:rsidR="00B13DC6">
              <w:rPr>
                <w:noProof/>
                <w:webHidden/>
              </w:rPr>
              <w:t>36</w:t>
            </w:r>
            <w:r w:rsidR="00095A70">
              <w:rPr>
                <w:noProof/>
                <w:webHidden/>
              </w:rPr>
              <w:fldChar w:fldCharType="end"/>
            </w:r>
          </w:hyperlink>
        </w:p>
        <w:p w14:paraId="4368A3D1" w14:textId="3E2F4E2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3" w:history="1">
            <w:r w:rsidR="00095A70" w:rsidRPr="0014371B">
              <w:rPr>
                <w:rStyle w:val="af"/>
                <w:noProof/>
              </w:rPr>
              <w:t>4.2.2 Linux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3 \h </w:instrText>
            </w:r>
            <w:r w:rsidR="00095A70">
              <w:rPr>
                <w:noProof/>
                <w:webHidden/>
              </w:rPr>
            </w:r>
            <w:r w:rsidR="00095A70">
              <w:rPr>
                <w:noProof/>
                <w:webHidden/>
              </w:rPr>
              <w:fldChar w:fldCharType="separate"/>
            </w:r>
            <w:r w:rsidR="00B13DC6">
              <w:rPr>
                <w:noProof/>
                <w:webHidden/>
              </w:rPr>
              <w:t>37</w:t>
            </w:r>
            <w:r w:rsidR="00095A70">
              <w:rPr>
                <w:noProof/>
                <w:webHidden/>
              </w:rPr>
              <w:fldChar w:fldCharType="end"/>
            </w:r>
          </w:hyperlink>
        </w:p>
        <w:p w14:paraId="20615E1F" w14:textId="1B9BA08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4" w:history="1">
            <w:r w:rsidR="00095A70" w:rsidRPr="0014371B">
              <w:rPr>
                <w:rStyle w:val="af"/>
                <w:noProof/>
              </w:rPr>
              <w:t>4.2.3 Linux V4L2 for Camera</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4 \h </w:instrText>
            </w:r>
            <w:r w:rsidR="00095A70">
              <w:rPr>
                <w:noProof/>
                <w:webHidden/>
              </w:rPr>
            </w:r>
            <w:r w:rsidR="00095A70">
              <w:rPr>
                <w:noProof/>
                <w:webHidden/>
              </w:rPr>
              <w:fldChar w:fldCharType="separate"/>
            </w:r>
            <w:r w:rsidR="00B13DC6">
              <w:rPr>
                <w:noProof/>
                <w:webHidden/>
              </w:rPr>
              <w:t>38</w:t>
            </w:r>
            <w:r w:rsidR="00095A70">
              <w:rPr>
                <w:noProof/>
                <w:webHidden/>
              </w:rPr>
              <w:fldChar w:fldCharType="end"/>
            </w:r>
          </w:hyperlink>
        </w:p>
        <w:p w14:paraId="526492E4" w14:textId="79ED81F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5" w:history="1">
            <w:r w:rsidR="00095A70" w:rsidRPr="0014371B">
              <w:rPr>
                <w:rStyle w:val="af"/>
                <w:noProof/>
              </w:rPr>
              <w:t xml:space="preserve">4.2.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85 \h </w:instrText>
            </w:r>
            <w:r w:rsidR="00095A70">
              <w:rPr>
                <w:noProof/>
                <w:webHidden/>
              </w:rPr>
            </w:r>
            <w:r w:rsidR="00095A70">
              <w:rPr>
                <w:noProof/>
                <w:webHidden/>
              </w:rPr>
              <w:fldChar w:fldCharType="separate"/>
            </w:r>
            <w:r w:rsidR="00B13DC6">
              <w:rPr>
                <w:noProof/>
                <w:webHidden/>
              </w:rPr>
              <w:t>40</w:t>
            </w:r>
            <w:r w:rsidR="00095A70">
              <w:rPr>
                <w:noProof/>
                <w:webHidden/>
              </w:rPr>
              <w:fldChar w:fldCharType="end"/>
            </w:r>
          </w:hyperlink>
        </w:p>
        <w:p w14:paraId="7764278A" w14:textId="13974E7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6" w:history="1">
            <w:r w:rsidR="00095A70" w:rsidRPr="0014371B">
              <w:rPr>
                <w:rStyle w:val="af"/>
                <w:noProof/>
              </w:rPr>
              <w:t xml:space="preserve">4.2.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86 \h </w:instrText>
            </w:r>
            <w:r w:rsidR="00095A70">
              <w:rPr>
                <w:noProof/>
                <w:webHidden/>
              </w:rPr>
            </w:r>
            <w:r w:rsidR="00095A70">
              <w:rPr>
                <w:noProof/>
                <w:webHidden/>
              </w:rPr>
              <w:fldChar w:fldCharType="separate"/>
            </w:r>
            <w:r w:rsidR="00B13DC6">
              <w:rPr>
                <w:noProof/>
                <w:webHidden/>
              </w:rPr>
              <w:t>41</w:t>
            </w:r>
            <w:r w:rsidR="00095A70">
              <w:rPr>
                <w:noProof/>
                <w:webHidden/>
              </w:rPr>
              <w:fldChar w:fldCharType="end"/>
            </w:r>
          </w:hyperlink>
        </w:p>
        <w:p w14:paraId="584DDCDB" w14:textId="3B40B11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7" w:history="1">
            <w:r w:rsidR="00095A70" w:rsidRPr="0014371B">
              <w:rPr>
                <w:rStyle w:val="af"/>
                <w:noProof/>
              </w:rPr>
              <w:t xml:space="preserve">4.3 </w:t>
            </w:r>
            <w:r w:rsidR="00095A70" w:rsidRPr="0014371B">
              <w:rPr>
                <w:rStyle w:val="af"/>
                <w:noProof/>
              </w:rPr>
              <w:t>机器人传感器数据采集及驱动系统</w:t>
            </w:r>
            <w:r w:rsidR="00095A70">
              <w:rPr>
                <w:noProof/>
                <w:webHidden/>
              </w:rPr>
              <w:tab/>
            </w:r>
            <w:r w:rsidR="00095A70">
              <w:rPr>
                <w:noProof/>
                <w:webHidden/>
              </w:rPr>
              <w:fldChar w:fldCharType="begin"/>
            </w:r>
            <w:r w:rsidR="00095A70">
              <w:rPr>
                <w:noProof/>
                <w:webHidden/>
              </w:rPr>
              <w:instrText xml:space="preserve"> PAGEREF _Toc167911787 \h </w:instrText>
            </w:r>
            <w:r w:rsidR="00095A70">
              <w:rPr>
                <w:noProof/>
                <w:webHidden/>
              </w:rPr>
            </w:r>
            <w:r w:rsidR="00095A70">
              <w:rPr>
                <w:noProof/>
                <w:webHidden/>
              </w:rPr>
              <w:fldChar w:fldCharType="separate"/>
            </w:r>
            <w:r w:rsidR="00B13DC6">
              <w:rPr>
                <w:noProof/>
                <w:webHidden/>
              </w:rPr>
              <w:t>42</w:t>
            </w:r>
            <w:r w:rsidR="00095A70">
              <w:rPr>
                <w:noProof/>
                <w:webHidden/>
              </w:rPr>
              <w:fldChar w:fldCharType="end"/>
            </w:r>
          </w:hyperlink>
        </w:p>
        <w:p w14:paraId="3E1EA3FC" w14:textId="61282E5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8" w:history="1">
            <w:r w:rsidR="00095A70" w:rsidRPr="0014371B">
              <w:rPr>
                <w:rStyle w:val="af"/>
                <w:noProof/>
              </w:rPr>
              <w:t>4.3.1 STM32F103</w:t>
            </w:r>
            <w:r w:rsidR="00095A70" w:rsidRPr="0014371B">
              <w:rPr>
                <w:rStyle w:val="af"/>
                <w:noProof/>
              </w:rPr>
              <w:t>移植</w:t>
            </w:r>
            <w:r w:rsidR="00095A70" w:rsidRPr="0014371B">
              <w:rPr>
                <w:rStyle w:val="af"/>
                <w:noProof/>
              </w:rPr>
              <w:t>FreeRTOS</w:t>
            </w:r>
            <w:r w:rsidR="00095A70">
              <w:rPr>
                <w:noProof/>
                <w:webHidden/>
              </w:rPr>
              <w:tab/>
            </w:r>
            <w:r w:rsidR="00095A70">
              <w:rPr>
                <w:noProof/>
                <w:webHidden/>
              </w:rPr>
              <w:fldChar w:fldCharType="begin"/>
            </w:r>
            <w:r w:rsidR="00095A70">
              <w:rPr>
                <w:noProof/>
                <w:webHidden/>
              </w:rPr>
              <w:instrText xml:space="preserve"> PAGEREF _Toc167911788 \h </w:instrText>
            </w:r>
            <w:r w:rsidR="00095A70">
              <w:rPr>
                <w:noProof/>
                <w:webHidden/>
              </w:rPr>
            </w:r>
            <w:r w:rsidR="00095A70">
              <w:rPr>
                <w:noProof/>
                <w:webHidden/>
              </w:rPr>
              <w:fldChar w:fldCharType="separate"/>
            </w:r>
            <w:r w:rsidR="00B13DC6">
              <w:rPr>
                <w:noProof/>
                <w:webHidden/>
              </w:rPr>
              <w:t>42</w:t>
            </w:r>
            <w:r w:rsidR="00095A70">
              <w:rPr>
                <w:noProof/>
                <w:webHidden/>
              </w:rPr>
              <w:fldChar w:fldCharType="end"/>
            </w:r>
          </w:hyperlink>
        </w:p>
        <w:p w14:paraId="3885E000" w14:textId="044E1F9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9" w:history="1">
            <w:r w:rsidR="00095A70" w:rsidRPr="0014371B">
              <w:rPr>
                <w:rStyle w:val="af"/>
                <w:noProof/>
              </w:rPr>
              <w:t>4.3.2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9 \h </w:instrText>
            </w:r>
            <w:r w:rsidR="00095A70">
              <w:rPr>
                <w:noProof/>
                <w:webHidden/>
              </w:rPr>
            </w:r>
            <w:r w:rsidR="00095A70">
              <w:rPr>
                <w:noProof/>
                <w:webHidden/>
              </w:rPr>
              <w:fldChar w:fldCharType="separate"/>
            </w:r>
            <w:r w:rsidR="00B13DC6">
              <w:rPr>
                <w:noProof/>
                <w:webHidden/>
              </w:rPr>
              <w:t>43</w:t>
            </w:r>
            <w:r w:rsidR="00095A70">
              <w:rPr>
                <w:noProof/>
                <w:webHidden/>
              </w:rPr>
              <w:fldChar w:fldCharType="end"/>
            </w:r>
          </w:hyperlink>
        </w:p>
        <w:p w14:paraId="02EF3798" w14:textId="087AAC9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0" w:history="1">
            <w:r w:rsidR="00095A70" w:rsidRPr="0014371B">
              <w:rPr>
                <w:rStyle w:val="af"/>
                <w:noProof/>
              </w:rPr>
              <w:t>4.3.3 STM32F103 CAN</w:t>
            </w:r>
            <w:r w:rsidR="00095A70" w:rsidRPr="0014371B">
              <w:rPr>
                <w:rStyle w:val="af"/>
                <w:noProof/>
              </w:rPr>
              <w:t>通信驱动</w:t>
            </w:r>
            <w:r w:rsidR="00095A70">
              <w:rPr>
                <w:noProof/>
                <w:webHidden/>
              </w:rPr>
              <w:tab/>
            </w:r>
            <w:r w:rsidR="00095A70">
              <w:rPr>
                <w:noProof/>
                <w:webHidden/>
              </w:rPr>
              <w:fldChar w:fldCharType="begin"/>
            </w:r>
            <w:r w:rsidR="00095A70">
              <w:rPr>
                <w:noProof/>
                <w:webHidden/>
              </w:rPr>
              <w:instrText xml:space="preserve"> PAGEREF _Toc167911790 \h </w:instrText>
            </w:r>
            <w:r w:rsidR="00095A70">
              <w:rPr>
                <w:noProof/>
                <w:webHidden/>
              </w:rPr>
            </w:r>
            <w:r w:rsidR="00095A70">
              <w:rPr>
                <w:noProof/>
                <w:webHidden/>
              </w:rPr>
              <w:fldChar w:fldCharType="separate"/>
            </w:r>
            <w:r w:rsidR="00B13DC6">
              <w:rPr>
                <w:noProof/>
                <w:webHidden/>
              </w:rPr>
              <w:t>44</w:t>
            </w:r>
            <w:r w:rsidR="00095A70">
              <w:rPr>
                <w:noProof/>
                <w:webHidden/>
              </w:rPr>
              <w:fldChar w:fldCharType="end"/>
            </w:r>
          </w:hyperlink>
        </w:p>
        <w:p w14:paraId="2E3482A9" w14:textId="6AE3EFB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1" w:history="1">
            <w:r w:rsidR="00095A70" w:rsidRPr="0014371B">
              <w:rPr>
                <w:rStyle w:val="af"/>
                <w:noProof/>
              </w:rPr>
              <w:t>4.3.4 STM32F103 IIC</w:t>
            </w:r>
            <w:r w:rsidR="00095A70" w:rsidRPr="0014371B">
              <w:rPr>
                <w:rStyle w:val="af"/>
                <w:noProof/>
              </w:rPr>
              <w:t>驱动传感器</w:t>
            </w:r>
            <w:r w:rsidR="00095A70">
              <w:rPr>
                <w:noProof/>
                <w:webHidden/>
              </w:rPr>
              <w:tab/>
            </w:r>
            <w:r w:rsidR="00095A70">
              <w:rPr>
                <w:noProof/>
                <w:webHidden/>
              </w:rPr>
              <w:fldChar w:fldCharType="begin"/>
            </w:r>
            <w:r w:rsidR="00095A70">
              <w:rPr>
                <w:noProof/>
                <w:webHidden/>
              </w:rPr>
              <w:instrText xml:space="preserve"> PAGEREF _Toc167911791 \h </w:instrText>
            </w:r>
            <w:r w:rsidR="00095A70">
              <w:rPr>
                <w:noProof/>
                <w:webHidden/>
              </w:rPr>
            </w:r>
            <w:r w:rsidR="00095A70">
              <w:rPr>
                <w:noProof/>
                <w:webHidden/>
              </w:rPr>
              <w:fldChar w:fldCharType="separate"/>
            </w:r>
            <w:r w:rsidR="00B13DC6">
              <w:rPr>
                <w:noProof/>
                <w:webHidden/>
              </w:rPr>
              <w:t>44</w:t>
            </w:r>
            <w:r w:rsidR="00095A70">
              <w:rPr>
                <w:noProof/>
                <w:webHidden/>
              </w:rPr>
              <w:fldChar w:fldCharType="end"/>
            </w:r>
          </w:hyperlink>
        </w:p>
        <w:p w14:paraId="2F8548F7" w14:textId="590EFAF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2" w:history="1">
            <w:r w:rsidR="00095A70" w:rsidRPr="0014371B">
              <w:rPr>
                <w:rStyle w:val="af"/>
                <w:noProof/>
              </w:rPr>
              <w:t>4.3.5 STM32F103 PWM</w:t>
            </w:r>
            <w:r w:rsidR="00095A70" w:rsidRPr="0014371B">
              <w:rPr>
                <w:rStyle w:val="af"/>
                <w:noProof/>
              </w:rPr>
              <w:t>驱动直流电机</w:t>
            </w:r>
            <w:r w:rsidR="00095A70">
              <w:rPr>
                <w:noProof/>
                <w:webHidden/>
              </w:rPr>
              <w:tab/>
            </w:r>
            <w:r w:rsidR="00095A70">
              <w:rPr>
                <w:noProof/>
                <w:webHidden/>
              </w:rPr>
              <w:fldChar w:fldCharType="begin"/>
            </w:r>
            <w:r w:rsidR="00095A70">
              <w:rPr>
                <w:noProof/>
                <w:webHidden/>
              </w:rPr>
              <w:instrText xml:space="preserve"> PAGEREF _Toc167911792 \h </w:instrText>
            </w:r>
            <w:r w:rsidR="00095A70">
              <w:rPr>
                <w:noProof/>
                <w:webHidden/>
              </w:rPr>
            </w:r>
            <w:r w:rsidR="00095A70">
              <w:rPr>
                <w:noProof/>
                <w:webHidden/>
              </w:rPr>
              <w:fldChar w:fldCharType="separate"/>
            </w:r>
            <w:r w:rsidR="00B13DC6">
              <w:rPr>
                <w:noProof/>
                <w:webHidden/>
              </w:rPr>
              <w:t>44</w:t>
            </w:r>
            <w:r w:rsidR="00095A70">
              <w:rPr>
                <w:noProof/>
                <w:webHidden/>
              </w:rPr>
              <w:fldChar w:fldCharType="end"/>
            </w:r>
          </w:hyperlink>
        </w:p>
        <w:p w14:paraId="274D05B9" w14:textId="5F29A1D9"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3" w:history="1">
            <w:r w:rsidR="00095A70" w:rsidRPr="0014371B">
              <w:rPr>
                <w:rStyle w:val="af"/>
                <w:noProof/>
              </w:rPr>
              <w:t xml:space="preserve">4.3.6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3 \h </w:instrText>
            </w:r>
            <w:r w:rsidR="00095A70">
              <w:rPr>
                <w:noProof/>
                <w:webHidden/>
              </w:rPr>
            </w:r>
            <w:r w:rsidR="00095A70">
              <w:rPr>
                <w:noProof/>
                <w:webHidden/>
              </w:rPr>
              <w:fldChar w:fldCharType="separate"/>
            </w:r>
            <w:r w:rsidR="00B13DC6">
              <w:rPr>
                <w:noProof/>
                <w:webHidden/>
              </w:rPr>
              <w:t>46</w:t>
            </w:r>
            <w:r w:rsidR="00095A70">
              <w:rPr>
                <w:noProof/>
                <w:webHidden/>
              </w:rPr>
              <w:fldChar w:fldCharType="end"/>
            </w:r>
          </w:hyperlink>
        </w:p>
        <w:p w14:paraId="50E14374" w14:textId="48C90B2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4" w:history="1">
            <w:r w:rsidR="00095A70" w:rsidRPr="0014371B">
              <w:rPr>
                <w:rStyle w:val="af"/>
                <w:noProof/>
              </w:rPr>
              <w:t xml:space="preserve">4.3.7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94 \h </w:instrText>
            </w:r>
            <w:r w:rsidR="00095A70">
              <w:rPr>
                <w:noProof/>
                <w:webHidden/>
              </w:rPr>
            </w:r>
            <w:r w:rsidR="00095A70">
              <w:rPr>
                <w:noProof/>
                <w:webHidden/>
              </w:rPr>
              <w:fldChar w:fldCharType="separate"/>
            </w:r>
            <w:r w:rsidR="00B13DC6">
              <w:rPr>
                <w:noProof/>
                <w:webHidden/>
              </w:rPr>
              <w:t>48</w:t>
            </w:r>
            <w:r w:rsidR="00095A70">
              <w:rPr>
                <w:noProof/>
                <w:webHidden/>
              </w:rPr>
              <w:fldChar w:fldCharType="end"/>
            </w:r>
          </w:hyperlink>
        </w:p>
        <w:p w14:paraId="6CE58A49" w14:textId="12502FAD"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95" w:history="1">
            <w:r w:rsidR="00095A70" w:rsidRPr="0014371B">
              <w:rPr>
                <w:rStyle w:val="af"/>
                <w:noProof/>
              </w:rPr>
              <w:t xml:space="preserve">4.4 </w:t>
            </w:r>
            <w:r w:rsidR="00095A70" w:rsidRPr="0014371B">
              <w:rPr>
                <w:rStyle w:val="af"/>
                <w:noProof/>
              </w:rPr>
              <w:t>机器人无线控制系统</w:t>
            </w:r>
            <w:r w:rsidR="00095A70">
              <w:rPr>
                <w:noProof/>
                <w:webHidden/>
              </w:rPr>
              <w:tab/>
            </w:r>
            <w:r w:rsidR="00095A70">
              <w:rPr>
                <w:noProof/>
                <w:webHidden/>
              </w:rPr>
              <w:fldChar w:fldCharType="begin"/>
            </w:r>
            <w:r w:rsidR="00095A70">
              <w:rPr>
                <w:noProof/>
                <w:webHidden/>
              </w:rPr>
              <w:instrText xml:space="preserve"> PAGEREF _Toc167911795 \h </w:instrText>
            </w:r>
            <w:r w:rsidR="00095A70">
              <w:rPr>
                <w:noProof/>
                <w:webHidden/>
              </w:rPr>
            </w:r>
            <w:r w:rsidR="00095A70">
              <w:rPr>
                <w:noProof/>
                <w:webHidden/>
              </w:rPr>
              <w:fldChar w:fldCharType="separate"/>
            </w:r>
            <w:r w:rsidR="00B13DC6">
              <w:rPr>
                <w:noProof/>
                <w:webHidden/>
              </w:rPr>
              <w:t>49</w:t>
            </w:r>
            <w:r w:rsidR="00095A70">
              <w:rPr>
                <w:noProof/>
                <w:webHidden/>
              </w:rPr>
              <w:fldChar w:fldCharType="end"/>
            </w:r>
          </w:hyperlink>
        </w:p>
        <w:p w14:paraId="3CF707DC" w14:textId="5B49892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6" w:history="1">
            <w:r w:rsidR="00095A70" w:rsidRPr="0014371B">
              <w:rPr>
                <w:rStyle w:val="af"/>
                <w:noProof/>
              </w:rPr>
              <w:t>4.4.1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96 \h </w:instrText>
            </w:r>
            <w:r w:rsidR="00095A70">
              <w:rPr>
                <w:noProof/>
                <w:webHidden/>
              </w:rPr>
            </w:r>
            <w:r w:rsidR="00095A70">
              <w:rPr>
                <w:noProof/>
                <w:webHidden/>
              </w:rPr>
              <w:fldChar w:fldCharType="separate"/>
            </w:r>
            <w:r w:rsidR="00B13DC6">
              <w:rPr>
                <w:noProof/>
                <w:webHidden/>
              </w:rPr>
              <w:t>49</w:t>
            </w:r>
            <w:r w:rsidR="00095A70">
              <w:rPr>
                <w:noProof/>
                <w:webHidden/>
              </w:rPr>
              <w:fldChar w:fldCharType="end"/>
            </w:r>
          </w:hyperlink>
        </w:p>
        <w:p w14:paraId="6BF547C7" w14:textId="520055E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7" w:history="1">
            <w:r w:rsidR="00095A70" w:rsidRPr="0014371B">
              <w:rPr>
                <w:rStyle w:val="af"/>
                <w:noProof/>
              </w:rPr>
              <w:t>4.4.2 STM32F103 ADC</w:t>
            </w:r>
            <w:r w:rsidR="00095A70" w:rsidRPr="0014371B">
              <w:rPr>
                <w:rStyle w:val="af"/>
                <w:noProof/>
              </w:rPr>
              <w:t>驱动摇杆</w:t>
            </w:r>
            <w:r w:rsidR="00095A70">
              <w:rPr>
                <w:noProof/>
                <w:webHidden/>
              </w:rPr>
              <w:tab/>
            </w:r>
            <w:r w:rsidR="00095A70">
              <w:rPr>
                <w:noProof/>
                <w:webHidden/>
              </w:rPr>
              <w:fldChar w:fldCharType="begin"/>
            </w:r>
            <w:r w:rsidR="00095A70">
              <w:rPr>
                <w:noProof/>
                <w:webHidden/>
              </w:rPr>
              <w:instrText xml:space="preserve"> PAGEREF _Toc167911797 \h </w:instrText>
            </w:r>
            <w:r w:rsidR="00095A70">
              <w:rPr>
                <w:noProof/>
                <w:webHidden/>
              </w:rPr>
            </w:r>
            <w:r w:rsidR="00095A70">
              <w:rPr>
                <w:noProof/>
                <w:webHidden/>
              </w:rPr>
              <w:fldChar w:fldCharType="separate"/>
            </w:r>
            <w:r w:rsidR="00B13DC6">
              <w:rPr>
                <w:noProof/>
                <w:webHidden/>
              </w:rPr>
              <w:t>50</w:t>
            </w:r>
            <w:r w:rsidR="00095A70">
              <w:rPr>
                <w:noProof/>
                <w:webHidden/>
              </w:rPr>
              <w:fldChar w:fldCharType="end"/>
            </w:r>
          </w:hyperlink>
        </w:p>
        <w:p w14:paraId="3BCF9AB9" w14:textId="0E27F4E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8" w:history="1">
            <w:r w:rsidR="00095A70" w:rsidRPr="0014371B">
              <w:rPr>
                <w:rStyle w:val="af"/>
                <w:noProof/>
              </w:rPr>
              <w:t xml:space="preserve">4.4.3 STM32F103 SPI </w:t>
            </w:r>
            <w:r w:rsidR="00095A70" w:rsidRPr="0014371B">
              <w:rPr>
                <w:rStyle w:val="af"/>
                <w:noProof/>
              </w:rPr>
              <w:t>驱动</w:t>
            </w:r>
            <w:r w:rsidR="00095A70" w:rsidRPr="0014371B">
              <w:rPr>
                <w:rStyle w:val="af"/>
                <w:noProof/>
              </w:rPr>
              <w:t>LCD</w:t>
            </w:r>
            <w:r w:rsidR="00095A70" w:rsidRPr="0014371B">
              <w:rPr>
                <w:rStyle w:val="af"/>
                <w:noProof/>
              </w:rPr>
              <w:t>显示屏</w:t>
            </w:r>
            <w:r w:rsidR="00095A70">
              <w:rPr>
                <w:noProof/>
                <w:webHidden/>
              </w:rPr>
              <w:tab/>
            </w:r>
            <w:r w:rsidR="00095A70">
              <w:rPr>
                <w:noProof/>
                <w:webHidden/>
              </w:rPr>
              <w:fldChar w:fldCharType="begin"/>
            </w:r>
            <w:r w:rsidR="00095A70">
              <w:rPr>
                <w:noProof/>
                <w:webHidden/>
              </w:rPr>
              <w:instrText xml:space="preserve"> PAGEREF _Toc167911798 \h </w:instrText>
            </w:r>
            <w:r w:rsidR="00095A70">
              <w:rPr>
                <w:noProof/>
                <w:webHidden/>
              </w:rPr>
            </w:r>
            <w:r w:rsidR="00095A70">
              <w:rPr>
                <w:noProof/>
                <w:webHidden/>
              </w:rPr>
              <w:fldChar w:fldCharType="separate"/>
            </w:r>
            <w:r w:rsidR="00B13DC6">
              <w:rPr>
                <w:noProof/>
                <w:webHidden/>
              </w:rPr>
              <w:t>53</w:t>
            </w:r>
            <w:r w:rsidR="00095A70">
              <w:rPr>
                <w:noProof/>
                <w:webHidden/>
              </w:rPr>
              <w:fldChar w:fldCharType="end"/>
            </w:r>
          </w:hyperlink>
        </w:p>
        <w:p w14:paraId="266F87BF" w14:textId="4D2DDE3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9" w:history="1">
            <w:r w:rsidR="00095A70" w:rsidRPr="0014371B">
              <w:rPr>
                <w:rStyle w:val="af"/>
                <w:noProof/>
              </w:rPr>
              <w:t xml:space="preserve">4.4.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9 \h </w:instrText>
            </w:r>
            <w:r w:rsidR="00095A70">
              <w:rPr>
                <w:noProof/>
                <w:webHidden/>
              </w:rPr>
            </w:r>
            <w:r w:rsidR="00095A70">
              <w:rPr>
                <w:noProof/>
                <w:webHidden/>
              </w:rPr>
              <w:fldChar w:fldCharType="separate"/>
            </w:r>
            <w:r w:rsidR="00B13DC6">
              <w:rPr>
                <w:noProof/>
                <w:webHidden/>
              </w:rPr>
              <w:t>54</w:t>
            </w:r>
            <w:r w:rsidR="00095A70">
              <w:rPr>
                <w:noProof/>
                <w:webHidden/>
              </w:rPr>
              <w:fldChar w:fldCharType="end"/>
            </w:r>
          </w:hyperlink>
        </w:p>
        <w:p w14:paraId="1FB76A61" w14:textId="58242CE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800" w:history="1">
            <w:r w:rsidR="00095A70" w:rsidRPr="0014371B">
              <w:rPr>
                <w:rStyle w:val="af"/>
                <w:noProof/>
              </w:rPr>
              <w:t xml:space="preserve">4.4.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800 \h </w:instrText>
            </w:r>
            <w:r w:rsidR="00095A70">
              <w:rPr>
                <w:noProof/>
                <w:webHidden/>
              </w:rPr>
            </w:r>
            <w:r w:rsidR="00095A70">
              <w:rPr>
                <w:noProof/>
                <w:webHidden/>
              </w:rPr>
              <w:fldChar w:fldCharType="separate"/>
            </w:r>
            <w:r w:rsidR="00B13DC6">
              <w:rPr>
                <w:noProof/>
                <w:webHidden/>
              </w:rPr>
              <w:t>55</w:t>
            </w:r>
            <w:r w:rsidR="00095A70">
              <w:rPr>
                <w:noProof/>
                <w:webHidden/>
              </w:rPr>
              <w:fldChar w:fldCharType="end"/>
            </w:r>
          </w:hyperlink>
        </w:p>
        <w:p w14:paraId="5A78C35C" w14:textId="253C0CFC"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1" w:history="1">
            <w:r w:rsidR="00095A70" w:rsidRPr="0014371B">
              <w:rPr>
                <w:rStyle w:val="af"/>
                <w:noProof/>
              </w:rPr>
              <w:t xml:space="preserve">4.5 </w:t>
            </w:r>
            <w:r w:rsidR="00095A70" w:rsidRPr="0014371B">
              <w:rPr>
                <w:rStyle w:val="af"/>
                <w:noProof/>
              </w:rPr>
              <w:t>机器人系统整体测试</w:t>
            </w:r>
            <w:r w:rsidR="00095A70">
              <w:rPr>
                <w:noProof/>
                <w:webHidden/>
              </w:rPr>
              <w:tab/>
            </w:r>
            <w:r w:rsidR="00095A70">
              <w:rPr>
                <w:noProof/>
                <w:webHidden/>
              </w:rPr>
              <w:fldChar w:fldCharType="begin"/>
            </w:r>
            <w:r w:rsidR="00095A70">
              <w:rPr>
                <w:noProof/>
                <w:webHidden/>
              </w:rPr>
              <w:instrText xml:space="preserve"> PAGEREF _Toc167911801 \h </w:instrText>
            </w:r>
            <w:r w:rsidR="00095A70">
              <w:rPr>
                <w:noProof/>
                <w:webHidden/>
              </w:rPr>
            </w:r>
            <w:r w:rsidR="00095A70">
              <w:rPr>
                <w:noProof/>
                <w:webHidden/>
              </w:rPr>
              <w:fldChar w:fldCharType="separate"/>
            </w:r>
            <w:r w:rsidR="00B13DC6">
              <w:rPr>
                <w:noProof/>
                <w:webHidden/>
              </w:rPr>
              <w:t>55</w:t>
            </w:r>
            <w:r w:rsidR="00095A70">
              <w:rPr>
                <w:noProof/>
                <w:webHidden/>
              </w:rPr>
              <w:fldChar w:fldCharType="end"/>
            </w:r>
          </w:hyperlink>
        </w:p>
        <w:p w14:paraId="65EB7C22" w14:textId="0438A35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2" w:history="1">
            <w:r w:rsidR="00095A70" w:rsidRPr="0014371B">
              <w:rPr>
                <w:rStyle w:val="af"/>
                <w:noProof/>
              </w:rPr>
              <w:t xml:space="preserve">4.6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802 \h </w:instrText>
            </w:r>
            <w:r w:rsidR="00095A70">
              <w:rPr>
                <w:noProof/>
                <w:webHidden/>
              </w:rPr>
            </w:r>
            <w:r w:rsidR="00095A70">
              <w:rPr>
                <w:noProof/>
                <w:webHidden/>
              </w:rPr>
              <w:fldChar w:fldCharType="separate"/>
            </w:r>
            <w:r w:rsidR="00B13DC6">
              <w:rPr>
                <w:noProof/>
                <w:webHidden/>
              </w:rPr>
              <w:t>56</w:t>
            </w:r>
            <w:r w:rsidR="00095A70">
              <w:rPr>
                <w:noProof/>
                <w:webHidden/>
              </w:rPr>
              <w:fldChar w:fldCharType="end"/>
            </w:r>
          </w:hyperlink>
        </w:p>
        <w:p w14:paraId="16060AC8" w14:textId="291227FE"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3" w:history="1">
            <w:r w:rsidR="00095A70" w:rsidRPr="0014371B">
              <w:rPr>
                <w:rStyle w:val="af"/>
                <w:noProof/>
              </w:rPr>
              <w:t>第</w:t>
            </w:r>
            <w:r w:rsidR="00095A70" w:rsidRPr="0014371B">
              <w:rPr>
                <w:rStyle w:val="af"/>
                <w:noProof/>
              </w:rPr>
              <w:t>5</w:t>
            </w:r>
            <w:r w:rsidR="00095A70" w:rsidRPr="0014371B">
              <w:rPr>
                <w:rStyle w:val="af"/>
                <w:noProof/>
              </w:rPr>
              <w:t>章</w:t>
            </w:r>
            <w:r w:rsidR="00095A70" w:rsidRPr="0014371B">
              <w:rPr>
                <w:rStyle w:val="af"/>
                <w:noProof/>
              </w:rPr>
              <w:t xml:space="preserve">  </w:t>
            </w:r>
            <w:r w:rsidR="00095A70" w:rsidRPr="0014371B">
              <w:rPr>
                <w:rStyle w:val="af"/>
                <w:noProof/>
              </w:rPr>
              <w:t>总结</w:t>
            </w:r>
            <w:r w:rsidR="00095A70">
              <w:rPr>
                <w:noProof/>
                <w:webHidden/>
              </w:rPr>
              <w:tab/>
            </w:r>
            <w:r w:rsidR="00095A70">
              <w:rPr>
                <w:noProof/>
                <w:webHidden/>
              </w:rPr>
              <w:fldChar w:fldCharType="begin"/>
            </w:r>
            <w:r w:rsidR="00095A70">
              <w:rPr>
                <w:noProof/>
                <w:webHidden/>
              </w:rPr>
              <w:instrText xml:space="preserve"> PAGEREF _Toc167911803 \h </w:instrText>
            </w:r>
            <w:r w:rsidR="00095A70">
              <w:rPr>
                <w:noProof/>
                <w:webHidden/>
              </w:rPr>
            </w:r>
            <w:r w:rsidR="00095A70">
              <w:rPr>
                <w:noProof/>
                <w:webHidden/>
              </w:rPr>
              <w:fldChar w:fldCharType="separate"/>
            </w:r>
            <w:r w:rsidR="00B13DC6">
              <w:rPr>
                <w:noProof/>
                <w:webHidden/>
              </w:rPr>
              <w:t>57</w:t>
            </w:r>
            <w:r w:rsidR="00095A70">
              <w:rPr>
                <w:noProof/>
                <w:webHidden/>
              </w:rPr>
              <w:fldChar w:fldCharType="end"/>
            </w:r>
          </w:hyperlink>
        </w:p>
        <w:p w14:paraId="00D859C0" w14:textId="46EDF286"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4" w:history="1">
            <w:r w:rsidR="00095A70" w:rsidRPr="0014371B">
              <w:rPr>
                <w:rStyle w:val="af"/>
                <w:noProof/>
              </w:rPr>
              <w:t>致</w:t>
            </w:r>
            <w:r w:rsidR="00095A70" w:rsidRPr="0014371B">
              <w:rPr>
                <w:rStyle w:val="af"/>
                <w:noProof/>
              </w:rPr>
              <w:t xml:space="preserve">  </w:t>
            </w:r>
            <w:r w:rsidR="00095A70" w:rsidRPr="0014371B">
              <w:rPr>
                <w:rStyle w:val="af"/>
                <w:noProof/>
              </w:rPr>
              <w:t>谢</w:t>
            </w:r>
            <w:r w:rsidR="00095A70">
              <w:rPr>
                <w:noProof/>
                <w:webHidden/>
              </w:rPr>
              <w:tab/>
            </w:r>
            <w:r w:rsidR="00095A70">
              <w:rPr>
                <w:noProof/>
                <w:webHidden/>
              </w:rPr>
              <w:fldChar w:fldCharType="begin"/>
            </w:r>
            <w:r w:rsidR="00095A70">
              <w:rPr>
                <w:noProof/>
                <w:webHidden/>
              </w:rPr>
              <w:instrText xml:space="preserve"> PAGEREF _Toc167911804 \h </w:instrText>
            </w:r>
            <w:r w:rsidR="00095A70">
              <w:rPr>
                <w:noProof/>
                <w:webHidden/>
              </w:rPr>
            </w:r>
            <w:r w:rsidR="00095A70">
              <w:rPr>
                <w:noProof/>
                <w:webHidden/>
              </w:rPr>
              <w:fldChar w:fldCharType="separate"/>
            </w:r>
            <w:r w:rsidR="00B13DC6">
              <w:rPr>
                <w:noProof/>
                <w:webHidden/>
              </w:rPr>
              <w:t>58</w:t>
            </w:r>
            <w:r w:rsidR="00095A70">
              <w:rPr>
                <w:noProof/>
                <w:webHidden/>
              </w:rPr>
              <w:fldChar w:fldCharType="end"/>
            </w:r>
          </w:hyperlink>
        </w:p>
        <w:p w14:paraId="06F7CBFB" w14:textId="41DD0F87"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5" w:history="1">
            <w:r w:rsidR="00095A70" w:rsidRPr="0014371B">
              <w:rPr>
                <w:rStyle w:val="af"/>
                <w:noProof/>
              </w:rPr>
              <w:t>参考文献</w:t>
            </w:r>
            <w:r w:rsidR="00095A70">
              <w:rPr>
                <w:noProof/>
                <w:webHidden/>
              </w:rPr>
              <w:tab/>
            </w:r>
            <w:r w:rsidR="00095A70">
              <w:rPr>
                <w:noProof/>
                <w:webHidden/>
              </w:rPr>
              <w:fldChar w:fldCharType="begin"/>
            </w:r>
            <w:r w:rsidR="00095A70">
              <w:rPr>
                <w:noProof/>
                <w:webHidden/>
              </w:rPr>
              <w:instrText xml:space="preserve"> PAGEREF _Toc167911805 \h </w:instrText>
            </w:r>
            <w:r w:rsidR="00095A70">
              <w:rPr>
                <w:noProof/>
                <w:webHidden/>
              </w:rPr>
            </w:r>
            <w:r w:rsidR="00095A70">
              <w:rPr>
                <w:noProof/>
                <w:webHidden/>
              </w:rPr>
              <w:fldChar w:fldCharType="separate"/>
            </w:r>
            <w:r w:rsidR="00B13DC6">
              <w:rPr>
                <w:noProof/>
                <w:webHidden/>
              </w:rPr>
              <w:t>59</w:t>
            </w:r>
            <w:r w:rsidR="00095A70">
              <w:rPr>
                <w:noProof/>
                <w:webHidden/>
              </w:rPr>
              <w:fldChar w:fldCharType="end"/>
            </w:r>
          </w:hyperlink>
        </w:p>
        <w:p w14:paraId="1B80E9D9" w14:textId="6B591C9F"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791174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791174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7911747"/>
      <w:r>
        <w:t>研究背景</w:t>
      </w:r>
      <w:bookmarkEnd w:id="38"/>
    </w:p>
    <w:p w14:paraId="7148381E" w14:textId="77777777" w:rsidR="00ED1E4C" w:rsidRPr="00275D53" w:rsidRDefault="00ED1E4C" w:rsidP="00275D53">
      <w:pPr>
        <w:pStyle w:val="10"/>
        <w:ind w:firstLine="480"/>
        <w:rPr>
          <w:rFonts w:hint="default"/>
        </w:rPr>
      </w:pPr>
    </w:p>
    <w:p w14:paraId="48997A32" w14:textId="29A4542D"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13DC6">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0A112C02"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B13DC6">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791174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4820CD67"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B13DC6">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791174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4B00D6A8"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B13DC6">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B13DC6">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4ACFF66E"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B13DC6">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2065C4FD"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B13DC6">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528659AA"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B13DC6">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0A9E46BD"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B13DC6">
        <w:rPr>
          <w:rFonts w:hint="default"/>
          <w:vertAlign w:val="superscript"/>
        </w:rPr>
        <w:t>[9]</w:t>
      </w:r>
      <w:r w:rsidR="00321B80" w:rsidRPr="009459FB">
        <w:rPr>
          <w:rFonts w:hint="default"/>
          <w:vertAlign w:val="superscript"/>
        </w:rPr>
        <w:fldChar w:fldCharType="end"/>
      </w:r>
      <w:r w:rsidR="00FC26DF" w:rsidRPr="007F2660">
        <w:t>。</w:t>
      </w:r>
    </w:p>
    <w:p w14:paraId="32884B52" w14:textId="7D064F65"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B13DC6">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6417259"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B13DC6">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027F366A"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B13DC6">
        <w:rPr>
          <w:rFonts w:hint="default"/>
          <w:vertAlign w:val="superscript"/>
        </w:rPr>
        <w:t>[12]</w:t>
      </w:r>
      <w:r w:rsidR="005D2E0E" w:rsidRPr="009459FB">
        <w:rPr>
          <w:rFonts w:hint="default"/>
          <w:vertAlign w:val="superscript"/>
        </w:rPr>
        <w:fldChar w:fldCharType="end"/>
      </w:r>
      <w:r w:rsidR="001C4F79" w:rsidRPr="008251F6">
        <w:t>。</w:t>
      </w:r>
    </w:p>
    <w:p w14:paraId="1940A37A" w14:textId="5DC29899"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B13DC6">
        <w:rPr>
          <w:rFonts w:hint="default"/>
          <w:vertAlign w:val="superscript"/>
        </w:rPr>
        <w:t>[13]</w:t>
      </w:r>
      <w:r w:rsidR="008A05A7" w:rsidRPr="009459FB">
        <w:rPr>
          <w:rFonts w:hint="default"/>
          <w:vertAlign w:val="superscript"/>
        </w:rPr>
        <w:fldChar w:fldCharType="end"/>
      </w:r>
      <w:r w:rsidR="00274825" w:rsidRPr="008251F6">
        <w:t>。</w:t>
      </w:r>
    </w:p>
    <w:p w14:paraId="65534F6A" w14:textId="79FD5D7E"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B13DC6">
        <w:rPr>
          <w:rFonts w:hint="default"/>
          <w:vertAlign w:val="superscript"/>
        </w:rPr>
        <w:t>[14]</w:t>
      </w:r>
      <w:r w:rsidR="001F53AD" w:rsidRPr="009459FB">
        <w:rPr>
          <w:rFonts w:hint="default"/>
          <w:vertAlign w:val="superscript"/>
        </w:rPr>
        <w:fldChar w:fldCharType="end"/>
      </w:r>
      <w:r w:rsidR="0052182F" w:rsidRPr="008251F6">
        <w:t>。</w:t>
      </w:r>
    </w:p>
    <w:p w14:paraId="2EF9F2FB" w14:textId="6A3FA514"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B13DC6">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52082EFC"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B13DC6">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427CC22A"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B13DC6">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56E4E5EA"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B13DC6">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791175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6F2FE786" w14:textId="35A64B59" w:rsidR="009B72F6" w:rsidRPr="00455DE8" w:rsidRDefault="00F81484" w:rsidP="00D15F05">
      <w:pPr>
        <w:pStyle w:val="10"/>
        <w:ind w:firstLine="480"/>
        <w:rPr>
          <w:rFonts w:hint="default"/>
        </w:rPr>
        <w:sectPr w:rsidR="009B72F6"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791175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791175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5C3B0BB8"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为了</w:t>
      </w:r>
      <w:r w:rsidR="00376377">
        <w:t>提高</w:t>
      </w:r>
      <w:r w:rsidR="00107123">
        <w:t>机器人</w:t>
      </w:r>
      <w:r w:rsidR="00941C98">
        <w:t>整个</w:t>
      </w:r>
      <w:r w:rsidR="00CF1335">
        <w:t>系统</w:t>
      </w:r>
      <w:r w:rsidR="00107123">
        <w:t>运行的高效性</w:t>
      </w:r>
      <w:r w:rsidR="00DD7C19">
        <w:t>，</w:t>
      </w:r>
      <w:r w:rsidR="004B0A20">
        <w:t>故将</w:t>
      </w:r>
      <w:r w:rsidR="00342EE9">
        <w:t>驱动系统</w:t>
      </w:r>
      <w:r w:rsidR="009D1AFB">
        <w:t>与</w:t>
      </w:r>
      <w:r w:rsidR="00342EE9">
        <w:t>感知系统集合成一个</w:t>
      </w:r>
      <w:r w:rsidR="001A3DD9">
        <w:t>整体</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791175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3"/>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62A4032E" w:rsidR="0031653D" w:rsidRDefault="0031653D" w:rsidP="007F34CA">
      <w:pPr>
        <w:jc w:val="center"/>
      </w:pPr>
      <w:r>
        <w:rPr>
          <w:noProof/>
        </w:rPr>
        <w:drawing>
          <wp:inline distT="0" distB="0" distL="0" distR="0" wp14:anchorId="491AF16C" wp14:editId="29ACA3C9">
            <wp:extent cx="5816278" cy="3029735"/>
            <wp:effectExtent l="0" t="0" r="0" b="0"/>
            <wp:docPr id="787185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50273" cy="3047443"/>
                    </a:xfrm>
                    <a:prstGeom prst="rect">
                      <a:avLst/>
                    </a:prstGeom>
                    <a:noFill/>
                  </pic:spPr>
                </pic:pic>
              </a:graphicData>
            </a:graphic>
          </wp:inline>
        </w:drawing>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5pt;height:314.5pt" o:ole="">
            <v:imagedata r:id="rId25" o:title=""/>
          </v:shape>
          <o:OLEObject Type="Embed" ProgID="Visio.Drawing.15" ShapeID="_x0000_i1025" DrawAspect="Content" ObjectID="_1778525953" r:id="rId26"/>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791175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75DE9223"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B13DC6">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B13DC6">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791175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0837B2C1" w:rsidR="00265956" w:rsidRPr="00265956" w:rsidRDefault="00F3591E" w:rsidP="00295C4C">
      <w:pPr>
        <w:jc w:val="center"/>
      </w:pPr>
      <w:r>
        <w:rPr>
          <w:noProof/>
        </w:rPr>
        <w:drawing>
          <wp:inline distT="0" distB="0" distL="0" distR="0" wp14:anchorId="126FDAC9" wp14:editId="1EC422E3">
            <wp:extent cx="3657600" cy="1780859"/>
            <wp:effectExtent l="0" t="0" r="0" b="0"/>
            <wp:docPr id="106623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87152" cy="1795248"/>
                    </a:xfrm>
                    <a:prstGeom prst="rect">
                      <a:avLst/>
                    </a:prstGeom>
                    <a:noFill/>
                  </pic:spPr>
                </pic:pic>
              </a:graphicData>
            </a:graphic>
          </wp:inline>
        </w:drawing>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6" type="#_x0000_t75" style="width:401.95pt;height:281.1pt" o:ole="">
            <v:imagedata r:id="rId32" o:title=""/>
          </v:shape>
          <o:OLEObject Type="Embed" ProgID="Visio.Drawing.15" ShapeID="_x0000_i1026" DrawAspect="Content" ObjectID="_1778525954"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791175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6E28383A"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B13DC6">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1E8432B3"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B13DC6">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40E5FB91" w:rsidR="00B53776" w:rsidRPr="00530263" w:rsidRDefault="00857F9E" w:rsidP="00B53776">
      <w:pPr>
        <w:jc w:val="center"/>
      </w:pPr>
      <w:r>
        <w:rPr>
          <w:noProof/>
        </w:rPr>
        <w:drawing>
          <wp:inline distT="0" distB="0" distL="0" distR="0" wp14:anchorId="2CADB1FE" wp14:editId="68121499">
            <wp:extent cx="2586942" cy="1736807"/>
            <wp:effectExtent l="0" t="0" r="4445" b="0"/>
            <wp:docPr id="19813203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0763" cy="1752800"/>
                    </a:xfrm>
                    <a:prstGeom prst="rect">
                      <a:avLst/>
                    </a:prstGeom>
                    <a:noFill/>
                  </pic:spPr>
                </pic:pic>
              </a:graphicData>
            </a:graphic>
          </wp:inline>
        </w:drawing>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1CB5E4B3">
            <wp:extent cx="1608881" cy="5295519"/>
            <wp:effectExtent l="0" t="0" r="0" b="635"/>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24957" cy="5348433"/>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791175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791175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71FD1C41"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B13DC6">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B13DC6">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791175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1498E09A"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B13DC6">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0"/>
        <w:gridCol w:w="2558"/>
      </w:tblGrid>
      <w:tr w:rsidR="00193ADC" w14:paraId="3986CC40" w14:textId="77777777" w:rsidTr="00E46712">
        <w:trPr>
          <w:jc w:val="center"/>
        </w:trPr>
        <w:tc>
          <w:tcPr>
            <w:tcW w:w="2120" w:type="dxa"/>
            <w:tcBorders>
              <w:bottom w:val="single" w:sz="6" w:space="0" w:color="auto"/>
            </w:tcBorders>
          </w:tcPr>
          <w:p w14:paraId="1F093909" w14:textId="243BDB35" w:rsidR="00193ADC" w:rsidRDefault="00193ADC" w:rsidP="0058615F">
            <w:pPr>
              <w:pStyle w:val="10"/>
              <w:ind w:firstLineChars="0" w:firstLine="0"/>
              <w:rPr>
                <w:rFonts w:hint="default"/>
              </w:rPr>
            </w:pPr>
            <w:r>
              <w:t>参数类型</w:t>
            </w:r>
          </w:p>
        </w:tc>
        <w:tc>
          <w:tcPr>
            <w:tcW w:w="2558" w:type="dxa"/>
            <w:tcBorders>
              <w:bottom w:val="single" w:sz="6" w:space="0" w:color="auto"/>
            </w:tcBorders>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E46712">
        <w:trPr>
          <w:jc w:val="center"/>
        </w:trPr>
        <w:tc>
          <w:tcPr>
            <w:tcW w:w="2120" w:type="dxa"/>
            <w:tcBorders>
              <w:top w:val="single" w:sz="6" w:space="0" w:color="auto"/>
            </w:tcBorders>
          </w:tcPr>
          <w:p w14:paraId="03567950" w14:textId="0520FB79" w:rsidR="00193ADC" w:rsidRDefault="00D914F8" w:rsidP="0058615F">
            <w:pPr>
              <w:pStyle w:val="10"/>
              <w:ind w:firstLineChars="0" w:firstLine="0"/>
              <w:rPr>
                <w:rFonts w:hint="default"/>
              </w:rPr>
            </w:pPr>
            <w:r>
              <w:t>额定电压值</w:t>
            </w:r>
          </w:p>
        </w:tc>
        <w:tc>
          <w:tcPr>
            <w:tcW w:w="2558" w:type="dxa"/>
            <w:tcBorders>
              <w:top w:val="single" w:sz="6" w:space="0" w:color="auto"/>
            </w:tcBorders>
          </w:tcPr>
          <w:p w14:paraId="27789F2C" w14:textId="19F09448" w:rsidR="00193ADC" w:rsidRDefault="00543BEB" w:rsidP="0058615F">
            <w:pPr>
              <w:pStyle w:val="10"/>
              <w:ind w:firstLineChars="0" w:firstLine="0"/>
              <w:rPr>
                <w:rFonts w:hint="default"/>
              </w:rPr>
            </w:pPr>
            <w:r>
              <w:t>8V</w:t>
            </w:r>
          </w:p>
        </w:tc>
      </w:tr>
      <w:tr w:rsidR="00193ADC" w14:paraId="17467813" w14:textId="77777777" w:rsidTr="00E46712">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E46712">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E46712">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E46712">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E46712">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E46712">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E46712">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E46712">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E46712">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w:t>
            </w:r>
            <w:proofErr w:type="gramStart"/>
            <w: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3A9CEB4">
            <wp:extent cx="2424896" cy="202967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29383" cy="2033429"/>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3DAB1BB5" w:rsidR="00840520" w:rsidRPr="00A254FB" w:rsidRDefault="00000000"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lastRenderedPageBreak/>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5F6FDAE9"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598E2169"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293BEA3B"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1D5EDE9F"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w:t>
      </w:r>
      <w:r w:rsidR="006A44BA">
        <w:lastRenderedPageBreak/>
        <w:t>此得出更</w:t>
      </w:r>
      <w:r w:rsidR="00DF51D0">
        <w:t>精简实用的公式</w:t>
      </w:r>
      <w:r w:rsidR="00CF6403">
        <w:t>，</w:t>
      </w:r>
      <w:r w:rsidR="00DF51D0">
        <w:t>为</w:t>
      </w:r>
      <w:r w:rsidR="00F26042">
        <w:t>式（</w:t>
      </w:r>
      <w:r w:rsidR="00A33FF0">
        <w:t>2.12</w:t>
      </w:r>
      <w:r w:rsidR="00F26042">
        <w:t>）</w:t>
      </w:r>
      <w:r w:rsidR="00910571">
        <w:t>。</w:t>
      </w:r>
    </w:p>
    <w:p w14:paraId="23E95BDB" w14:textId="05CD626F" w:rsidR="00912BB1" w:rsidRDefault="00000000"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54643D51" w14:textId="36ED209A" w:rsidR="00A878C5" w:rsidRPr="00A878C5" w:rsidRDefault="002E48B5" w:rsidP="00C637A7">
      <w:pPr>
        <w:jc w:val="center"/>
      </w:pPr>
      <w:r>
        <w:rPr>
          <w:noProof/>
        </w:rPr>
        <w:drawing>
          <wp:inline distT="0" distB="0" distL="0" distR="0" wp14:anchorId="563CBAA8" wp14:editId="3A750344">
            <wp:extent cx="4226135" cy="1922956"/>
            <wp:effectExtent l="0" t="0" r="3175" b="1270"/>
            <wp:docPr id="1953691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42316" cy="1930319"/>
                    </a:xfrm>
                    <a:prstGeom prst="rect">
                      <a:avLst/>
                    </a:prstGeom>
                    <a:noFill/>
                  </pic:spPr>
                </pic:pic>
              </a:graphicData>
            </a:graphic>
          </wp:inline>
        </w:drawing>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Pr="00A81E00" w:rsidRDefault="002A1336" w:rsidP="00613552">
      <w:pPr>
        <w:pStyle w:val="10"/>
        <w:ind w:firstLine="480"/>
        <w:rPr>
          <w:rFonts w:hint="default"/>
        </w:rPr>
      </w:pPr>
    </w:p>
    <w:p w14:paraId="0FB996B6" w14:textId="3243EB24" w:rsidR="00A81E00" w:rsidRDefault="00423009" w:rsidP="00423009">
      <w:pPr>
        <w:jc w:val="center"/>
      </w:pPr>
      <w:r w:rsidRPr="002212CE">
        <w:rPr>
          <w:noProof/>
        </w:rPr>
        <w:lastRenderedPageBreak/>
        <w:drawing>
          <wp:inline distT="0" distB="0" distL="0" distR="0" wp14:anchorId="72A09A78" wp14:editId="7F190832">
            <wp:extent cx="1398333" cy="4051139"/>
            <wp:effectExtent l="0" t="0" r="0" b="6985"/>
            <wp:docPr id="526352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8207" cy="4079745"/>
                    </a:xfrm>
                    <a:prstGeom prst="rect">
                      <a:avLst/>
                    </a:prstGeom>
                    <a:noFill/>
                    <a:ln>
                      <a:noFill/>
                    </a:ln>
                  </pic:spPr>
                </pic:pic>
              </a:graphicData>
            </a:graphic>
          </wp:inline>
        </w:drawing>
      </w:r>
    </w:p>
    <w:p w14:paraId="4A5B6603" w14:textId="040C2C04" w:rsidR="00D620D5" w:rsidRDefault="00D620D5" w:rsidP="00D620D5">
      <w:pPr>
        <w:pStyle w:val="ad"/>
        <w:rPr>
          <w:rFonts w:hint="default"/>
        </w:rPr>
      </w:pPr>
      <w:r w:rsidRPr="00D620D5">
        <w:t>图</w:t>
      </w:r>
      <w:r w:rsidRPr="00D620D5">
        <w:t>2.</w:t>
      </w:r>
      <w:r w:rsidR="00A63BEC">
        <w:t>19</w:t>
      </w:r>
      <w:r w:rsidRPr="00D620D5">
        <w:t xml:space="preserve"> </w:t>
      </w:r>
      <w:r w:rsidRPr="00D620D5">
        <w:t>机器人无线控制系统工作流程图</w:t>
      </w:r>
    </w:p>
    <w:p w14:paraId="19C34A0D" w14:textId="77777777" w:rsidR="00ED4E1C" w:rsidRPr="00D620D5" w:rsidRDefault="00ED4E1C" w:rsidP="00D620D5">
      <w:pPr>
        <w:pStyle w:val="ad"/>
        <w:rPr>
          <w:rFonts w:hint="default"/>
        </w:rPr>
      </w:pP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7911760"/>
      <w:bookmarkStart w:id="71" w:name="_Toc162211809"/>
      <w:bookmarkStart w:id="72" w:name="_Toc162212360"/>
      <w:bookmarkStart w:id="73" w:name="_Toc162212840"/>
      <w:r w:rsidRPr="00C769A0">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D0C8AC" w14:textId="77777777" w:rsidR="00A1657C" w:rsidRDefault="00A1657C"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4"/>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791176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791176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791176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791176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7911765"/>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35C0B39C" w14:textId="41771979" w:rsidR="00187FF8" w:rsidRPr="00CA3F3D" w:rsidRDefault="00CA3F3D" w:rsidP="00CA3F3D">
      <w:pPr>
        <w:jc w:val="center"/>
      </w:pPr>
      <w:r>
        <w:rPr>
          <w:noProof/>
        </w:rPr>
        <w:drawing>
          <wp:inline distT="0" distB="0" distL="0" distR="0" wp14:anchorId="1F951B29" wp14:editId="604490E2">
            <wp:extent cx="3420110" cy="956945"/>
            <wp:effectExtent l="0" t="0" r="8890" b="0"/>
            <wp:docPr id="9270853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0110" cy="956945"/>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536A5904" w:rsidR="00227F48" w:rsidRDefault="00601BBF" w:rsidP="00601BBF">
      <w:pPr>
        <w:jc w:val="center"/>
      </w:pPr>
      <w:r w:rsidRPr="00601BBF">
        <w:rPr>
          <w:noProof/>
        </w:rPr>
        <w:lastRenderedPageBreak/>
        <w:drawing>
          <wp:inline distT="0" distB="0" distL="0" distR="0" wp14:anchorId="345A7F29" wp14:editId="6A09987A">
            <wp:extent cx="2789498" cy="3072120"/>
            <wp:effectExtent l="0" t="0" r="0" b="0"/>
            <wp:docPr id="5393149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89498" cy="3072120"/>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5C228834" w14:textId="77777777" w:rsidR="006213DE" w:rsidRPr="006213DE" w:rsidRDefault="006213DE" w:rsidP="006213DE">
      <w:pPr>
        <w:pStyle w:val="10"/>
        <w:ind w:firstLine="480"/>
        <w:rPr>
          <w:rFonts w:hint="default"/>
        </w:rPr>
      </w:pPr>
    </w:p>
    <w:p w14:paraId="6729B725" w14:textId="79411A8E" w:rsidR="00BD2B06" w:rsidRDefault="00BD2B06" w:rsidP="00BD2B06">
      <w:pPr>
        <w:pStyle w:val="ac"/>
        <w:rPr>
          <w:rFonts w:hint="default"/>
        </w:rPr>
      </w:pPr>
      <w:bookmarkStart w:id="87" w:name="_Toc167911766"/>
      <w:r>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4F30BE" w14:paraId="18928AD0" w14:textId="77777777" w:rsidTr="00642C41">
        <w:trPr>
          <w:jc w:val="center"/>
        </w:trPr>
        <w:tc>
          <w:tcPr>
            <w:tcW w:w="3292" w:type="dxa"/>
            <w:tcBorders>
              <w:top w:val="single" w:sz="12" w:space="0" w:color="auto"/>
              <w:bottom w:val="single" w:sz="4" w:space="0" w:color="auto"/>
            </w:tcBorders>
          </w:tcPr>
          <w:bookmarkEnd w:id="89"/>
          <w:p w14:paraId="1229E86E" w14:textId="77777777" w:rsidR="004F30BE" w:rsidRDefault="004F30BE" w:rsidP="00642C41">
            <w:pPr>
              <w:pStyle w:val="10"/>
              <w:ind w:firstLineChars="0" w:firstLine="0"/>
              <w:rPr>
                <w:rFonts w:hint="default"/>
              </w:rPr>
            </w:pPr>
            <w:r>
              <w:t>参数类型</w:t>
            </w:r>
          </w:p>
        </w:tc>
        <w:tc>
          <w:tcPr>
            <w:tcW w:w="2521" w:type="dxa"/>
            <w:tcBorders>
              <w:top w:val="single" w:sz="12" w:space="0" w:color="auto"/>
              <w:bottom w:val="single" w:sz="4" w:space="0" w:color="auto"/>
            </w:tcBorders>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642C41">
        <w:trPr>
          <w:jc w:val="center"/>
        </w:trPr>
        <w:tc>
          <w:tcPr>
            <w:tcW w:w="3292" w:type="dxa"/>
            <w:tcBorders>
              <w:top w:val="single" w:sz="4" w:space="0" w:color="auto"/>
            </w:tcBorders>
          </w:tcPr>
          <w:p w14:paraId="48E419EA" w14:textId="77777777" w:rsidR="004F30BE" w:rsidRDefault="004F30BE" w:rsidP="00642C41">
            <w:pPr>
              <w:pStyle w:val="10"/>
              <w:ind w:firstLineChars="0" w:firstLine="0"/>
              <w:rPr>
                <w:rFonts w:hint="default"/>
              </w:rPr>
            </w:pPr>
            <w:r>
              <w:t>最大传输速率</w:t>
            </w:r>
          </w:p>
        </w:tc>
        <w:tc>
          <w:tcPr>
            <w:tcW w:w="2521" w:type="dxa"/>
            <w:tcBorders>
              <w:top w:val="single" w:sz="4" w:space="0" w:color="auto"/>
            </w:tcBorders>
          </w:tcPr>
          <w:p w14:paraId="71C3035E" w14:textId="77777777" w:rsidR="004F30BE" w:rsidRDefault="004F30BE" w:rsidP="00642C41">
            <w:pPr>
              <w:pStyle w:val="10"/>
              <w:ind w:firstLineChars="0" w:firstLine="0"/>
              <w:rPr>
                <w:rFonts w:hint="default"/>
              </w:rPr>
            </w:pPr>
            <w:r>
              <w:t>1Mbps</w:t>
            </w:r>
          </w:p>
        </w:tc>
      </w:tr>
      <w:tr w:rsidR="004F30BE" w14:paraId="5AE57217" w14:textId="77777777" w:rsidTr="00642C41">
        <w:trPr>
          <w:jc w:val="center"/>
        </w:trPr>
        <w:tc>
          <w:tcPr>
            <w:tcW w:w="3292" w:type="dxa"/>
          </w:tcPr>
          <w:p w14:paraId="7DA7142F" w14:textId="77777777" w:rsidR="004F30BE" w:rsidRDefault="004F30BE" w:rsidP="00642C41">
            <w:pPr>
              <w:pStyle w:val="10"/>
              <w:ind w:firstLineChars="0" w:firstLine="0"/>
              <w:rPr>
                <w:rFonts w:hint="default"/>
              </w:rPr>
            </w:pPr>
            <w:r>
              <w:t>CANH,CANL</w:t>
            </w:r>
            <w:r>
              <w:t>输入输出电压</w:t>
            </w:r>
          </w:p>
        </w:tc>
        <w:tc>
          <w:tcPr>
            <w:tcW w:w="2521" w:type="dxa"/>
          </w:tcPr>
          <w:p w14:paraId="0DBE5C3E" w14:textId="77777777" w:rsidR="004F30BE" w:rsidRDefault="004F30BE" w:rsidP="00642C41">
            <w:pPr>
              <w:pStyle w:val="10"/>
              <w:ind w:firstLineChars="0" w:firstLine="0"/>
              <w:rPr>
                <w:rFonts w:hint="default"/>
              </w:rPr>
            </w:pPr>
            <w:r>
              <w:t>-27V~40V</w:t>
            </w:r>
          </w:p>
        </w:tc>
      </w:tr>
      <w:tr w:rsidR="004F30BE" w14:paraId="19AA2380" w14:textId="77777777" w:rsidTr="00642C41">
        <w:trPr>
          <w:jc w:val="center"/>
        </w:trPr>
        <w:tc>
          <w:tcPr>
            <w:tcW w:w="3292" w:type="dxa"/>
          </w:tcPr>
          <w:p w14:paraId="2F56C5B5" w14:textId="77777777" w:rsidR="004F30BE" w:rsidRDefault="004F30BE" w:rsidP="00642C41">
            <w:pPr>
              <w:pStyle w:val="10"/>
              <w:ind w:firstLineChars="0" w:firstLine="0"/>
              <w:rPr>
                <w:rFonts w:hint="default"/>
              </w:rPr>
            </w:pPr>
            <w:r>
              <w:t>I/O</w:t>
            </w:r>
            <w:r>
              <w:t>电压</w:t>
            </w:r>
          </w:p>
        </w:tc>
        <w:tc>
          <w:tcPr>
            <w:tcW w:w="2521" w:type="dxa"/>
          </w:tcPr>
          <w:p w14:paraId="2EEB7311" w14:textId="77777777" w:rsidR="004F30BE" w:rsidRDefault="004F30BE" w:rsidP="00642C41">
            <w:pPr>
              <w:pStyle w:val="10"/>
              <w:ind w:firstLineChars="0" w:firstLine="0"/>
              <w:rPr>
                <w:rFonts w:hint="default"/>
              </w:rPr>
            </w:pPr>
            <w:r>
              <w:t>支持</w:t>
            </w:r>
            <w:r>
              <w:t>3.3V/5.5V</w:t>
            </w:r>
          </w:p>
        </w:tc>
      </w:tr>
      <w:tr w:rsidR="004F30BE" w14:paraId="75CD5A04" w14:textId="77777777" w:rsidTr="00642C41">
        <w:trPr>
          <w:jc w:val="center"/>
        </w:trPr>
        <w:tc>
          <w:tcPr>
            <w:tcW w:w="3292" w:type="dxa"/>
          </w:tcPr>
          <w:p w14:paraId="4514D31A" w14:textId="77777777" w:rsidR="004F30BE" w:rsidRDefault="004F30BE" w:rsidP="00642C41">
            <w:pPr>
              <w:pStyle w:val="10"/>
              <w:ind w:firstLineChars="0" w:firstLine="0"/>
              <w:rPr>
                <w:rFonts w:hint="default"/>
              </w:rPr>
            </w:pPr>
            <w:r>
              <w:t>工作电压</w:t>
            </w:r>
          </w:p>
        </w:tc>
        <w:tc>
          <w:tcPr>
            <w:tcW w:w="2521" w:type="dxa"/>
          </w:tcPr>
          <w:p w14:paraId="4AF36097" w14:textId="77777777" w:rsidR="004F30BE" w:rsidRDefault="004F30BE" w:rsidP="00642C41">
            <w:pPr>
              <w:pStyle w:val="10"/>
              <w:ind w:firstLineChars="0" w:firstLine="0"/>
              <w:rPr>
                <w:rFonts w:hint="default"/>
              </w:rPr>
            </w:pPr>
            <w:r>
              <w:t>4.75V ~ 5.25V</w:t>
            </w:r>
          </w:p>
        </w:tc>
      </w:tr>
      <w:tr w:rsidR="004F30BE" w14:paraId="0D151F20" w14:textId="77777777" w:rsidTr="00642C41">
        <w:trPr>
          <w:jc w:val="center"/>
        </w:trPr>
        <w:tc>
          <w:tcPr>
            <w:tcW w:w="3292" w:type="dxa"/>
          </w:tcPr>
          <w:p w14:paraId="62035180" w14:textId="77777777" w:rsidR="004F30BE" w:rsidRDefault="004F30BE" w:rsidP="00642C41">
            <w:pPr>
              <w:pStyle w:val="10"/>
              <w:ind w:firstLineChars="0" w:firstLine="0"/>
              <w:rPr>
                <w:rFonts w:hint="default"/>
              </w:rPr>
            </w:pPr>
            <w:r>
              <w:t>工作温度</w:t>
            </w:r>
          </w:p>
        </w:tc>
        <w:tc>
          <w:tcPr>
            <w:tcW w:w="2521" w:type="dxa"/>
          </w:tcPr>
          <w:p w14:paraId="345A73B1" w14:textId="77777777" w:rsidR="004F30BE" w:rsidRDefault="004F30BE" w:rsidP="00642C41">
            <w:pPr>
              <w:pStyle w:val="10"/>
              <w:ind w:firstLineChars="0" w:firstLine="0"/>
              <w:rPr>
                <w:rFonts w:hint="default"/>
              </w:rPr>
            </w:pPr>
            <w:r>
              <w:t>-40</w:t>
            </w:r>
            <w:r>
              <w:t>℃</w:t>
            </w:r>
            <w:r>
              <w:t xml:space="preserve"> ~ +150</w:t>
            </w:r>
            <w:r>
              <w:t>℃</w:t>
            </w:r>
          </w:p>
        </w:tc>
      </w:tr>
    </w:tbl>
    <w:p w14:paraId="42DF463B" w14:textId="45311C12" w:rsidR="00B50FAF" w:rsidRDefault="000947F9" w:rsidP="000947F9">
      <w:pPr>
        <w:jc w:val="center"/>
      </w:pPr>
      <w:r w:rsidRPr="000947F9">
        <w:rPr>
          <w:noProof/>
        </w:rPr>
        <w:lastRenderedPageBreak/>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791176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791176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167F5C" w:rsidRPr="00167F5C" w14:paraId="2F4266F1" w14:textId="77777777" w:rsidTr="00082C2B">
        <w:trPr>
          <w:jc w:val="center"/>
        </w:trPr>
        <w:tc>
          <w:tcPr>
            <w:tcW w:w="8522" w:type="dxa"/>
            <w:gridSpan w:val="2"/>
            <w:tcBorders>
              <w:top w:val="single" w:sz="12" w:space="0" w:color="auto"/>
              <w:bottom w:val="single" w:sz="4" w:space="0" w:color="auto"/>
            </w:tcBorders>
            <w:shd w:val="clear" w:color="auto" w:fill="auto"/>
            <w:vAlign w:val="center"/>
          </w:tcPr>
          <w:p w14:paraId="17CD04EB" w14:textId="4F14F721" w:rsidR="00167F5C" w:rsidRPr="00167F5C" w:rsidRDefault="00414A94" w:rsidP="00EC1DA1">
            <w:pPr>
              <w:rPr>
                <w:rFonts w:ascii="宋体" w:hAnsi="宋体"/>
                <w:sz w:val="24"/>
              </w:rPr>
            </w:pPr>
            <w:r>
              <w:rPr>
                <w:rFonts w:ascii="宋体" w:hAnsi="宋体" w:hint="eastAsia"/>
                <w:sz w:val="24"/>
              </w:rPr>
              <w:t>参数类型</w:t>
            </w:r>
            <w:r w:rsidR="00A22BBB">
              <w:rPr>
                <w:rFonts w:ascii="宋体" w:hAnsi="宋体" w:hint="eastAsia"/>
                <w:sz w:val="24"/>
              </w:rPr>
              <w:t xml:space="preserve">         </w:t>
            </w:r>
            <w:r w:rsidR="000C495A">
              <w:rPr>
                <w:rFonts w:ascii="宋体" w:hAnsi="宋体" w:hint="eastAsia"/>
                <w:sz w:val="24"/>
              </w:rPr>
              <w:t xml:space="preserve"> </w:t>
            </w:r>
            <w:r w:rsidR="00A22BBB">
              <w:rPr>
                <w:rFonts w:ascii="宋体" w:hAnsi="宋体" w:hint="eastAsia"/>
                <w:sz w:val="24"/>
              </w:rPr>
              <w:t>参数值</w:t>
            </w:r>
          </w:p>
        </w:tc>
      </w:tr>
      <w:tr w:rsidR="00167F5C" w:rsidRPr="00167F5C" w14:paraId="599F73BC" w14:textId="77777777" w:rsidTr="00082C2B">
        <w:trPr>
          <w:jc w:val="center"/>
        </w:trPr>
        <w:tc>
          <w:tcPr>
            <w:tcW w:w="1384" w:type="dxa"/>
            <w:tcBorders>
              <w:top w:val="single" w:sz="4" w:space="0" w:color="auto"/>
            </w:tcBorders>
            <w:shd w:val="clear" w:color="auto" w:fill="auto"/>
            <w:vAlign w:val="center"/>
          </w:tcPr>
          <w:p w14:paraId="2173EE8A" w14:textId="77777777" w:rsidR="00167F5C" w:rsidRPr="00167F5C" w:rsidRDefault="00167F5C" w:rsidP="00EC1DA1">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7792E671" w14:textId="32338493" w:rsidR="00167F5C" w:rsidRPr="00167F5C" w:rsidRDefault="00167F5C" w:rsidP="00167F5C">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sidR="00AF623B">
              <w:rPr>
                <w:rFonts w:ascii="宋体" w:hAnsi="宋体" w:hint="eastAsia"/>
                <w:sz w:val="24"/>
              </w:rPr>
              <w:t xml:space="preserve"> </w:t>
            </w:r>
            <w:r w:rsidRPr="00167F5C">
              <w:rPr>
                <w:rFonts w:ascii="宋体" w:hAnsi="宋体"/>
                <w:sz w:val="24"/>
              </w:rPr>
              <w:t>RISC</w:t>
            </w:r>
            <w:r w:rsidR="00C2126A">
              <w:rPr>
                <w:rFonts w:ascii="宋体" w:hAnsi="宋体" w:hint="eastAsia"/>
                <w:sz w:val="24"/>
              </w:rPr>
              <w:t>指令集</w:t>
            </w:r>
          </w:p>
        </w:tc>
      </w:tr>
      <w:tr w:rsidR="00167F5C" w:rsidRPr="00167F5C" w14:paraId="55DCAC1E" w14:textId="77777777" w:rsidTr="00082C2B">
        <w:trPr>
          <w:jc w:val="center"/>
        </w:trPr>
        <w:tc>
          <w:tcPr>
            <w:tcW w:w="1384" w:type="dxa"/>
            <w:shd w:val="clear" w:color="auto" w:fill="auto"/>
            <w:vAlign w:val="center"/>
          </w:tcPr>
          <w:p w14:paraId="5527E8B5" w14:textId="77777777" w:rsidR="00167F5C" w:rsidRPr="00167F5C" w:rsidRDefault="00167F5C" w:rsidP="00EC1DA1">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771759CB"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AF7BDE" w:rsidRPr="00167F5C" w14:paraId="45AA9424" w14:textId="77777777" w:rsidTr="00082C2B">
        <w:trPr>
          <w:jc w:val="center"/>
        </w:trPr>
        <w:tc>
          <w:tcPr>
            <w:tcW w:w="1384" w:type="dxa"/>
            <w:shd w:val="clear" w:color="auto" w:fill="auto"/>
            <w:vAlign w:val="center"/>
          </w:tcPr>
          <w:p w14:paraId="67EEF095" w14:textId="58C7586B" w:rsidR="00AF7BDE" w:rsidRPr="00167F5C" w:rsidRDefault="00AF7BDE" w:rsidP="00EC1DA1">
            <w:pPr>
              <w:jc w:val="left"/>
              <w:rPr>
                <w:rFonts w:ascii="宋体" w:hAnsi="宋体"/>
                <w:sz w:val="24"/>
              </w:rPr>
            </w:pPr>
            <w:r>
              <w:rPr>
                <w:rFonts w:ascii="宋体" w:hAnsi="宋体" w:hint="eastAsia"/>
                <w:sz w:val="24"/>
              </w:rPr>
              <w:t>SRAM</w:t>
            </w:r>
          </w:p>
        </w:tc>
        <w:tc>
          <w:tcPr>
            <w:tcW w:w="7138" w:type="dxa"/>
            <w:shd w:val="clear" w:color="auto" w:fill="auto"/>
            <w:vAlign w:val="center"/>
          </w:tcPr>
          <w:p w14:paraId="54907A24" w14:textId="31619724" w:rsidR="00AF7BDE" w:rsidRPr="00167F5C" w:rsidRDefault="00AF7BDE" w:rsidP="00167F5C">
            <w:pPr>
              <w:ind w:firstLineChars="300" w:firstLine="720"/>
              <w:rPr>
                <w:rFonts w:ascii="宋体" w:hAnsi="宋体"/>
                <w:sz w:val="24"/>
              </w:rPr>
            </w:pPr>
            <w:r>
              <w:rPr>
                <w:rFonts w:ascii="宋体" w:hAnsi="宋体" w:hint="eastAsia"/>
                <w:sz w:val="24"/>
              </w:rPr>
              <w:t>20KByte</w:t>
            </w:r>
          </w:p>
        </w:tc>
      </w:tr>
      <w:tr w:rsidR="00AF7BDE" w:rsidRPr="00167F5C" w14:paraId="0D3A6606" w14:textId="77777777" w:rsidTr="00082C2B">
        <w:trPr>
          <w:jc w:val="center"/>
        </w:trPr>
        <w:tc>
          <w:tcPr>
            <w:tcW w:w="1384" w:type="dxa"/>
            <w:shd w:val="clear" w:color="auto" w:fill="auto"/>
            <w:vAlign w:val="center"/>
          </w:tcPr>
          <w:p w14:paraId="4BB03106" w14:textId="6436894A" w:rsidR="00AF7BDE" w:rsidRDefault="00AF7BDE" w:rsidP="00EC1DA1">
            <w:pPr>
              <w:jc w:val="left"/>
              <w:rPr>
                <w:rFonts w:ascii="宋体" w:hAnsi="宋体"/>
                <w:sz w:val="24"/>
              </w:rPr>
            </w:pPr>
            <w:r>
              <w:rPr>
                <w:rFonts w:ascii="宋体" w:hAnsi="宋体" w:hint="eastAsia"/>
                <w:sz w:val="24"/>
              </w:rPr>
              <w:t>Flash</w:t>
            </w:r>
          </w:p>
        </w:tc>
        <w:tc>
          <w:tcPr>
            <w:tcW w:w="7138" w:type="dxa"/>
            <w:shd w:val="clear" w:color="auto" w:fill="auto"/>
            <w:vAlign w:val="center"/>
          </w:tcPr>
          <w:p w14:paraId="4155A226" w14:textId="4A36930F" w:rsidR="00AF7BDE" w:rsidRDefault="00AF7BDE" w:rsidP="00167F5C">
            <w:pPr>
              <w:ind w:firstLineChars="300" w:firstLine="720"/>
              <w:rPr>
                <w:rFonts w:ascii="宋体" w:hAnsi="宋体"/>
                <w:sz w:val="24"/>
              </w:rPr>
            </w:pPr>
            <w:r>
              <w:rPr>
                <w:rFonts w:ascii="宋体" w:hAnsi="宋体" w:hint="eastAsia"/>
                <w:sz w:val="24"/>
              </w:rPr>
              <w:t>64KByte</w:t>
            </w:r>
          </w:p>
        </w:tc>
      </w:tr>
      <w:tr w:rsidR="00167F5C" w:rsidRPr="00167F5C" w14:paraId="6D43E7F1" w14:textId="77777777" w:rsidTr="00082C2B">
        <w:trPr>
          <w:jc w:val="center"/>
        </w:trPr>
        <w:tc>
          <w:tcPr>
            <w:tcW w:w="1384" w:type="dxa"/>
            <w:shd w:val="clear" w:color="auto" w:fill="auto"/>
            <w:vAlign w:val="center"/>
          </w:tcPr>
          <w:p w14:paraId="3BB209B5" w14:textId="4A8A8594" w:rsidR="00167F5C" w:rsidRPr="00167F5C" w:rsidRDefault="00EF690F" w:rsidP="00EC1DA1">
            <w:pPr>
              <w:jc w:val="left"/>
              <w:rPr>
                <w:rFonts w:ascii="宋体" w:hAnsi="宋体"/>
                <w:sz w:val="24"/>
              </w:rPr>
            </w:pPr>
            <w:r>
              <w:rPr>
                <w:rFonts w:ascii="宋体" w:hAnsi="宋体" w:hint="eastAsia"/>
                <w:sz w:val="24"/>
              </w:rPr>
              <w:t>I/O数量</w:t>
            </w:r>
          </w:p>
        </w:tc>
        <w:tc>
          <w:tcPr>
            <w:tcW w:w="7138" w:type="dxa"/>
            <w:shd w:val="clear" w:color="auto" w:fill="auto"/>
            <w:vAlign w:val="center"/>
          </w:tcPr>
          <w:p w14:paraId="382B3959"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167F5C" w:rsidRPr="00167F5C" w14:paraId="70D98CD4" w14:textId="77777777" w:rsidTr="00082C2B">
        <w:trPr>
          <w:jc w:val="center"/>
        </w:trPr>
        <w:tc>
          <w:tcPr>
            <w:tcW w:w="1384" w:type="dxa"/>
            <w:shd w:val="clear" w:color="auto" w:fill="auto"/>
            <w:vAlign w:val="center"/>
          </w:tcPr>
          <w:p w14:paraId="6125F5DF" w14:textId="28FCFB55" w:rsidR="00167F5C" w:rsidRPr="00167F5C" w:rsidRDefault="008C55DD" w:rsidP="00EC1DA1">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08564674" w14:textId="0AF7C52B" w:rsidR="00167F5C" w:rsidRPr="00167F5C" w:rsidRDefault="00167F5C" w:rsidP="00167F5C">
            <w:pPr>
              <w:ind w:firstLineChars="300" w:firstLine="720"/>
              <w:rPr>
                <w:rFonts w:ascii="宋体" w:hAnsi="宋体"/>
                <w:sz w:val="24"/>
              </w:rPr>
            </w:pPr>
            <w:r w:rsidRPr="00167F5C">
              <w:rPr>
                <w:rFonts w:ascii="宋体" w:hAnsi="宋体" w:hint="eastAsia"/>
                <w:sz w:val="24"/>
              </w:rPr>
              <w:t>2.0~3.6V</w:t>
            </w:r>
          </w:p>
        </w:tc>
      </w:tr>
      <w:tr w:rsidR="00167F5C" w:rsidRPr="00167F5C" w14:paraId="5EB34CFD" w14:textId="77777777" w:rsidTr="00082C2B">
        <w:trPr>
          <w:jc w:val="center"/>
        </w:trPr>
        <w:tc>
          <w:tcPr>
            <w:tcW w:w="1384" w:type="dxa"/>
            <w:shd w:val="clear" w:color="auto" w:fill="auto"/>
            <w:vAlign w:val="center"/>
          </w:tcPr>
          <w:p w14:paraId="762B38F7" w14:textId="77777777" w:rsidR="00167F5C" w:rsidRPr="00167F5C" w:rsidRDefault="00167F5C" w:rsidP="00EC1DA1">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79862935" w14:textId="77777777" w:rsidR="005C4395" w:rsidRDefault="005C4395" w:rsidP="002C41B4">
            <w:pPr>
              <w:rPr>
                <w:rFonts w:ascii="宋体" w:hAnsi="宋体"/>
                <w:sz w:val="24"/>
              </w:rPr>
            </w:pPr>
          </w:p>
          <w:p w14:paraId="73354C0C" w14:textId="676B1090" w:rsidR="00167F5C" w:rsidRPr="00167F5C" w:rsidRDefault="00167F5C" w:rsidP="009363B0">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sidR="00173C2F">
              <w:rPr>
                <w:rFonts w:ascii="宋体" w:hAnsi="宋体" w:hint="eastAsia"/>
                <w:sz w:val="24"/>
              </w:rPr>
              <w:t>，</w:t>
            </w:r>
            <w:r w:rsidR="00E85BA5"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93216E">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lastRenderedPageBreak/>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7911769"/>
      <w:r>
        <w:lastRenderedPageBreak/>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2F2A82" w14:paraId="204DDE7A" w14:textId="77777777" w:rsidTr="00833FE9">
        <w:trPr>
          <w:jc w:val="center"/>
        </w:trPr>
        <w:tc>
          <w:tcPr>
            <w:tcW w:w="3292" w:type="dxa"/>
            <w:tcBorders>
              <w:top w:val="single" w:sz="12" w:space="0" w:color="auto"/>
              <w:bottom w:val="single" w:sz="4" w:space="0" w:color="auto"/>
            </w:tcBorders>
          </w:tcPr>
          <w:p w14:paraId="2A2A6E90" w14:textId="2D92782A" w:rsidR="002F2A82" w:rsidRDefault="00427DA6" w:rsidP="00D00B48">
            <w:pPr>
              <w:pStyle w:val="10"/>
              <w:ind w:firstLineChars="0" w:firstLine="0"/>
              <w:rPr>
                <w:rFonts w:hint="default"/>
              </w:rPr>
            </w:pPr>
            <w:r>
              <w:t>参数类型</w:t>
            </w:r>
          </w:p>
        </w:tc>
        <w:tc>
          <w:tcPr>
            <w:tcW w:w="2521" w:type="dxa"/>
            <w:tcBorders>
              <w:top w:val="single" w:sz="12" w:space="0" w:color="auto"/>
              <w:bottom w:val="single" w:sz="4" w:space="0" w:color="auto"/>
            </w:tcBorders>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833FE9">
        <w:trPr>
          <w:jc w:val="center"/>
        </w:trPr>
        <w:tc>
          <w:tcPr>
            <w:tcW w:w="3292" w:type="dxa"/>
            <w:tcBorders>
              <w:top w:val="single" w:sz="4" w:space="0" w:color="auto"/>
            </w:tcBorders>
          </w:tcPr>
          <w:p w14:paraId="665CB221" w14:textId="2FA1074D" w:rsidR="002F2A82" w:rsidRDefault="002F2A82" w:rsidP="00D00B48">
            <w:pPr>
              <w:pStyle w:val="10"/>
              <w:ind w:firstLineChars="0" w:firstLine="0"/>
              <w:rPr>
                <w:rFonts w:hint="default"/>
              </w:rPr>
            </w:pPr>
            <w:r>
              <w:t>最大传输速率</w:t>
            </w:r>
          </w:p>
        </w:tc>
        <w:tc>
          <w:tcPr>
            <w:tcW w:w="2521" w:type="dxa"/>
            <w:tcBorders>
              <w:top w:val="single" w:sz="4" w:space="0" w:color="auto"/>
            </w:tcBorders>
          </w:tcPr>
          <w:p w14:paraId="0D2A8497" w14:textId="5DC60DE7" w:rsidR="002F2A82" w:rsidRDefault="006C57DC" w:rsidP="00D00B48">
            <w:pPr>
              <w:pStyle w:val="10"/>
              <w:ind w:firstLineChars="0" w:firstLine="0"/>
              <w:rPr>
                <w:rFonts w:hint="default"/>
              </w:rPr>
            </w:pPr>
            <w:r>
              <w:t>1Mbps</w:t>
            </w:r>
          </w:p>
        </w:tc>
      </w:tr>
      <w:tr w:rsidR="002F2A82" w14:paraId="385E1928" w14:textId="77777777" w:rsidTr="00833FE9">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833FE9">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833FE9">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833FE9">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44D92DA">
            <wp:extent cx="3237936" cy="2500132"/>
            <wp:effectExtent l="0" t="0" r="635"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0476" cy="2517536"/>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7F4BFFD1" w14:textId="77777777" w:rsidR="00B30F57" w:rsidRDefault="00B30F57" w:rsidP="00B30F57">
      <w:pPr>
        <w:pStyle w:val="10"/>
        <w:ind w:firstLine="480"/>
        <w:rPr>
          <w:rFonts w:hint="default"/>
        </w:rPr>
      </w:pPr>
    </w:p>
    <w:p w14:paraId="4E98A832" w14:textId="77777777" w:rsidR="00AF0734" w:rsidRDefault="00AF0734" w:rsidP="00B30F57">
      <w:pPr>
        <w:pStyle w:val="10"/>
        <w:ind w:firstLine="480"/>
        <w:rPr>
          <w:rFonts w:hint="default"/>
        </w:rPr>
      </w:pPr>
    </w:p>
    <w:p w14:paraId="01F76B0C" w14:textId="77777777" w:rsidR="00AE17B6" w:rsidRDefault="00AE17B6" w:rsidP="00B30F57">
      <w:pPr>
        <w:pStyle w:val="10"/>
        <w:ind w:firstLine="480"/>
        <w:rPr>
          <w:rFonts w:hint="default"/>
        </w:rPr>
      </w:pPr>
    </w:p>
    <w:p w14:paraId="06ED76E8" w14:textId="016C4E79" w:rsidR="00B1213D" w:rsidRDefault="00B1213D" w:rsidP="00B1213D">
      <w:pPr>
        <w:pStyle w:val="ac"/>
        <w:rPr>
          <w:rFonts w:hint="default"/>
        </w:rPr>
      </w:pPr>
      <w:bookmarkStart w:id="99" w:name="_Toc167911770"/>
      <w:r>
        <w:lastRenderedPageBreak/>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260"/>
      </w:tblGrid>
      <w:tr w:rsidR="00F016A0" w14:paraId="364108EE" w14:textId="77777777" w:rsidTr="009859FC">
        <w:trPr>
          <w:jc w:val="center"/>
        </w:trPr>
        <w:tc>
          <w:tcPr>
            <w:tcW w:w="2122" w:type="dxa"/>
            <w:tcBorders>
              <w:top w:val="single" w:sz="12" w:space="0" w:color="auto"/>
              <w:bottom w:val="single" w:sz="4" w:space="0" w:color="auto"/>
            </w:tcBorders>
          </w:tcPr>
          <w:p w14:paraId="3C1D9E40" w14:textId="06256A67" w:rsidR="00F016A0" w:rsidRDefault="00F016A0" w:rsidP="00C05070">
            <w:pPr>
              <w:jc w:val="left"/>
            </w:pPr>
            <w:r>
              <w:rPr>
                <w:rFonts w:hint="eastAsia"/>
              </w:rPr>
              <w:t>参数类型</w:t>
            </w:r>
          </w:p>
        </w:tc>
        <w:tc>
          <w:tcPr>
            <w:tcW w:w="3260" w:type="dxa"/>
            <w:tcBorders>
              <w:top w:val="single" w:sz="12" w:space="0" w:color="auto"/>
              <w:bottom w:val="single" w:sz="4" w:space="0" w:color="auto"/>
            </w:tcBorders>
          </w:tcPr>
          <w:p w14:paraId="574CBED0" w14:textId="70F89ADC" w:rsidR="00F016A0" w:rsidRDefault="00F016A0" w:rsidP="00B47D6C">
            <w:r>
              <w:rPr>
                <w:rFonts w:hint="eastAsia"/>
              </w:rPr>
              <w:t>参数值</w:t>
            </w:r>
          </w:p>
        </w:tc>
      </w:tr>
      <w:tr w:rsidR="00F016A0" w14:paraId="036995ED" w14:textId="77777777" w:rsidTr="009859FC">
        <w:trPr>
          <w:jc w:val="center"/>
        </w:trPr>
        <w:tc>
          <w:tcPr>
            <w:tcW w:w="2122" w:type="dxa"/>
            <w:tcBorders>
              <w:top w:val="single" w:sz="4" w:space="0" w:color="auto"/>
            </w:tcBorders>
          </w:tcPr>
          <w:p w14:paraId="7800645B" w14:textId="487F646A" w:rsidR="00F016A0" w:rsidRDefault="00F016A0" w:rsidP="00C05070">
            <w:pPr>
              <w:jc w:val="left"/>
            </w:pPr>
            <w:r w:rsidRPr="006E35FD">
              <w:rPr>
                <w:rFonts w:ascii="宋体" w:hAnsi="宋体" w:hint="eastAsia"/>
                <w:sz w:val="24"/>
              </w:rPr>
              <w:t>接口类型</w:t>
            </w:r>
          </w:p>
        </w:tc>
        <w:tc>
          <w:tcPr>
            <w:tcW w:w="3260" w:type="dxa"/>
            <w:tcBorders>
              <w:top w:val="single" w:sz="4" w:space="0" w:color="auto"/>
            </w:tcBorders>
          </w:tcPr>
          <w:p w14:paraId="4216E55A" w14:textId="5A3C1FC8" w:rsidR="00F016A0" w:rsidRDefault="00F016A0" w:rsidP="00C05070">
            <w:pPr>
              <w:jc w:val="left"/>
            </w:pPr>
            <w:r w:rsidRPr="006E35FD">
              <w:rPr>
                <w:rFonts w:ascii="宋体" w:hAnsi="宋体" w:hint="eastAsia"/>
                <w:sz w:val="24"/>
              </w:rPr>
              <w:t>I</w:t>
            </w:r>
            <w:r>
              <w:rPr>
                <w:rFonts w:ascii="宋体" w:hAnsi="宋体" w:hint="eastAsia"/>
                <w:sz w:val="24"/>
              </w:rPr>
              <w:t>I</w:t>
            </w:r>
            <w:r w:rsidRPr="006E35FD">
              <w:rPr>
                <w:rFonts w:ascii="宋体" w:hAnsi="宋体" w:hint="eastAsia"/>
                <w:sz w:val="24"/>
              </w:rPr>
              <w:t>C</w:t>
            </w:r>
          </w:p>
        </w:tc>
      </w:tr>
      <w:tr w:rsidR="00F016A0" w14:paraId="74471034" w14:textId="77777777" w:rsidTr="009859FC">
        <w:trPr>
          <w:jc w:val="center"/>
        </w:trPr>
        <w:tc>
          <w:tcPr>
            <w:tcW w:w="2122" w:type="dxa"/>
          </w:tcPr>
          <w:p w14:paraId="04A94B9D" w14:textId="5C7C6F9D" w:rsidR="00F016A0" w:rsidRDefault="00F016A0" w:rsidP="00C05070">
            <w:pPr>
              <w:jc w:val="left"/>
            </w:pPr>
            <w:r w:rsidRPr="006E35FD">
              <w:rPr>
                <w:rFonts w:ascii="宋体" w:hAnsi="宋体" w:hint="eastAsia"/>
                <w:sz w:val="24"/>
              </w:rPr>
              <w:t>工作电压</w:t>
            </w:r>
          </w:p>
        </w:tc>
        <w:tc>
          <w:tcPr>
            <w:tcW w:w="3260" w:type="dxa"/>
          </w:tcPr>
          <w:p w14:paraId="6DC68772" w14:textId="2CD2BF44" w:rsidR="00F016A0" w:rsidRDefault="00F016A0" w:rsidP="00C05070">
            <w:pPr>
              <w:jc w:val="left"/>
            </w:pPr>
            <w:r w:rsidRPr="006E35FD">
              <w:rPr>
                <w:rFonts w:ascii="宋体" w:hAnsi="宋体" w:hint="eastAsia"/>
                <w:sz w:val="24"/>
              </w:rPr>
              <w:t>1.8</w:t>
            </w:r>
            <w:r w:rsidRPr="006E35FD">
              <w:rPr>
                <w:rFonts w:ascii="宋体" w:hAnsi="宋体"/>
                <w:sz w:val="24"/>
              </w:rPr>
              <w:t>V</w:t>
            </w:r>
            <w:r w:rsidRPr="006E35FD">
              <w:rPr>
                <w:rFonts w:ascii="宋体" w:hAnsi="宋体" w:hint="eastAsia"/>
                <w:sz w:val="24"/>
              </w:rPr>
              <w:t xml:space="preserve"> - </w:t>
            </w:r>
            <w:r w:rsidRPr="006E35FD">
              <w:rPr>
                <w:rFonts w:ascii="宋体" w:hAnsi="宋体"/>
                <w:sz w:val="24"/>
              </w:rPr>
              <w:t>3</w:t>
            </w:r>
            <w:r w:rsidRPr="006E35FD">
              <w:rPr>
                <w:rFonts w:ascii="宋体" w:hAnsi="宋体" w:hint="eastAsia"/>
                <w:sz w:val="24"/>
              </w:rPr>
              <w:t>.</w:t>
            </w:r>
            <w:r w:rsidRPr="006E35FD">
              <w:rPr>
                <w:rFonts w:ascii="宋体" w:hAnsi="宋体"/>
                <w:sz w:val="24"/>
              </w:rPr>
              <w:t>6</w:t>
            </w:r>
            <w:r w:rsidRPr="006E35FD">
              <w:rPr>
                <w:rFonts w:ascii="宋体" w:hAnsi="宋体" w:hint="eastAsia"/>
                <w:sz w:val="24"/>
              </w:rPr>
              <w:t xml:space="preserve"> V</w:t>
            </w:r>
          </w:p>
        </w:tc>
      </w:tr>
      <w:tr w:rsidR="00F016A0" w14:paraId="25009227" w14:textId="77777777" w:rsidTr="009859FC">
        <w:trPr>
          <w:jc w:val="center"/>
        </w:trPr>
        <w:tc>
          <w:tcPr>
            <w:tcW w:w="2122" w:type="dxa"/>
          </w:tcPr>
          <w:p w14:paraId="65459B64" w14:textId="734C6A83" w:rsidR="00F016A0" w:rsidRDefault="00F016A0" w:rsidP="00C05070">
            <w:pPr>
              <w:jc w:val="left"/>
            </w:pPr>
            <w:r w:rsidRPr="006E35FD">
              <w:rPr>
                <w:rFonts w:ascii="宋体" w:hAnsi="宋体" w:hint="eastAsia"/>
                <w:sz w:val="24"/>
              </w:rPr>
              <w:t>湿度精度</w:t>
            </w:r>
          </w:p>
        </w:tc>
        <w:tc>
          <w:tcPr>
            <w:tcW w:w="3260" w:type="dxa"/>
          </w:tcPr>
          <w:p w14:paraId="3A6738F3" w14:textId="559F24FD" w:rsidR="00F016A0" w:rsidRDefault="00F016A0" w:rsidP="00C05070">
            <w:pPr>
              <w:jc w:val="left"/>
            </w:pPr>
            <w:r w:rsidRPr="006E35FD">
              <w:rPr>
                <w:rFonts w:ascii="宋体" w:hAnsi="宋体" w:hint="eastAsia"/>
                <w:sz w:val="24"/>
              </w:rPr>
              <w:t>典型±2%</w:t>
            </w:r>
          </w:p>
        </w:tc>
      </w:tr>
      <w:tr w:rsidR="00667120" w14:paraId="673C0D37" w14:textId="77777777" w:rsidTr="009859FC">
        <w:trPr>
          <w:jc w:val="center"/>
        </w:trPr>
        <w:tc>
          <w:tcPr>
            <w:tcW w:w="2122" w:type="dxa"/>
          </w:tcPr>
          <w:p w14:paraId="21F3ADC6" w14:textId="0B776E46" w:rsidR="00667120" w:rsidRDefault="00667120" w:rsidP="00C05070">
            <w:pPr>
              <w:jc w:val="left"/>
            </w:pPr>
            <w:r w:rsidRPr="006E35FD">
              <w:rPr>
                <w:rFonts w:ascii="宋体" w:hAnsi="宋体" w:hint="eastAsia"/>
                <w:sz w:val="24"/>
              </w:rPr>
              <w:t>湿度分辨率</w:t>
            </w:r>
          </w:p>
        </w:tc>
        <w:tc>
          <w:tcPr>
            <w:tcW w:w="3260" w:type="dxa"/>
          </w:tcPr>
          <w:p w14:paraId="1C5E42F9" w14:textId="7FCE397C" w:rsidR="00667120" w:rsidRDefault="00667120" w:rsidP="00C05070">
            <w:pPr>
              <w:jc w:val="left"/>
            </w:pPr>
            <w:r w:rsidRPr="006E35FD">
              <w:rPr>
                <w:rFonts w:ascii="宋体" w:hAnsi="宋体" w:hint="eastAsia"/>
                <w:sz w:val="24"/>
              </w:rPr>
              <w:t>0.024%</w:t>
            </w:r>
          </w:p>
        </w:tc>
      </w:tr>
      <w:tr w:rsidR="00CE5D47" w14:paraId="5988D2A2" w14:textId="77777777" w:rsidTr="009859FC">
        <w:trPr>
          <w:jc w:val="center"/>
        </w:trPr>
        <w:tc>
          <w:tcPr>
            <w:tcW w:w="2122" w:type="dxa"/>
          </w:tcPr>
          <w:p w14:paraId="05D3F11E" w14:textId="7E829C24" w:rsidR="00CE5D47" w:rsidRDefault="00CE5D47" w:rsidP="00C05070">
            <w:pPr>
              <w:jc w:val="left"/>
            </w:pPr>
            <w:r w:rsidRPr="006E35FD">
              <w:rPr>
                <w:rFonts w:ascii="宋体" w:hAnsi="宋体" w:hint="eastAsia"/>
                <w:sz w:val="24"/>
              </w:rPr>
              <w:t>温度精度</w:t>
            </w:r>
          </w:p>
        </w:tc>
        <w:tc>
          <w:tcPr>
            <w:tcW w:w="3260" w:type="dxa"/>
          </w:tcPr>
          <w:p w14:paraId="2ED5C239" w14:textId="73AD1E17" w:rsidR="00CE5D47" w:rsidRDefault="00CE5D47" w:rsidP="00C05070">
            <w:pPr>
              <w:jc w:val="left"/>
            </w:pPr>
            <w:r w:rsidRPr="006E35FD">
              <w:rPr>
                <w:rFonts w:ascii="宋体" w:hAnsi="宋体" w:hint="eastAsia"/>
                <w:sz w:val="24"/>
              </w:rPr>
              <w:t>典型±0.3℃</w:t>
            </w:r>
          </w:p>
        </w:tc>
      </w:tr>
      <w:tr w:rsidR="00CE5D47" w14:paraId="74B5243E" w14:textId="77777777" w:rsidTr="009859FC">
        <w:trPr>
          <w:jc w:val="center"/>
        </w:trPr>
        <w:tc>
          <w:tcPr>
            <w:tcW w:w="2122" w:type="dxa"/>
          </w:tcPr>
          <w:p w14:paraId="71056717" w14:textId="10A33859" w:rsidR="00CE5D47" w:rsidRDefault="00CE5D47" w:rsidP="00C05070">
            <w:pPr>
              <w:jc w:val="left"/>
            </w:pPr>
            <w:r w:rsidRPr="006E35FD">
              <w:rPr>
                <w:rFonts w:ascii="宋体" w:hAnsi="宋体" w:hint="eastAsia"/>
                <w:sz w:val="24"/>
              </w:rPr>
              <w:t>温度分辨率</w:t>
            </w:r>
          </w:p>
        </w:tc>
        <w:tc>
          <w:tcPr>
            <w:tcW w:w="3260" w:type="dxa"/>
          </w:tcPr>
          <w:p w14:paraId="7750E02D" w14:textId="60B569AC" w:rsidR="00CE5D47" w:rsidRDefault="00CE5D47" w:rsidP="00C05070">
            <w:pPr>
              <w:jc w:val="left"/>
            </w:pPr>
            <w:r w:rsidRPr="006E35FD">
              <w:rPr>
                <w:rFonts w:ascii="宋体" w:hAnsi="宋体" w:hint="eastAsia"/>
                <w:sz w:val="24"/>
              </w:rPr>
              <w:t>典型0.01℃</w:t>
            </w:r>
          </w:p>
        </w:tc>
      </w:tr>
      <w:tr w:rsidR="00CE5D47" w14:paraId="50BD1586" w14:textId="77777777" w:rsidTr="009859FC">
        <w:trPr>
          <w:jc w:val="center"/>
        </w:trPr>
        <w:tc>
          <w:tcPr>
            <w:tcW w:w="2122" w:type="dxa"/>
          </w:tcPr>
          <w:p w14:paraId="643C4F24" w14:textId="4DEC278A" w:rsidR="00CE5D47" w:rsidRDefault="00CE5D47" w:rsidP="00C05070">
            <w:pPr>
              <w:jc w:val="left"/>
            </w:pPr>
            <w:r w:rsidRPr="006E35FD">
              <w:rPr>
                <w:rFonts w:ascii="宋体" w:hAnsi="宋体" w:hint="eastAsia"/>
                <w:sz w:val="24"/>
              </w:rPr>
              <w:t>工作温度</w:t>
            </w:r>
          </w:p>
        </w:tc>
        <w:tc>
          <w:tcPr>
            <w:tcW w:w="3260" w:type="dxa"/>
          </w:tcPr>
          <w:p w14:paraId="78B4F237" w14:textId="77B5AA80" w:rsidR="00CE5D47" w:rsidRDefault="00CE5D47" w:rsidP="00C05070">
            <w:pPr>
              <w:jc w:val="left"/>
            </w:pPr>
            <w:r w:rsidRPr="006E35FD">
              <w:rPr>
                <w:rFonts w:ascii="宋体" w:hAnsi="宋体" w:hint="eastAsia"/>
                <w:sz w:val="24"/>
              </w:rPr>
              <w:t>-40℃--85℃</w:t>
            </w:r>
          </w:p>
        </w:tc>
      </w:tr>
    </w:tbl>
    <w:p w14:paraId="0997BDFE" w14:textId="77777777" w:rsidR="00953032" w:rsidRDefault="00953032" w:rsidP="00EF5F0E">
      <w:pPr>
        <w:pStyle w:val="10"/>
        <w:ind w:firstLine="480"/>
        <w:rPr>
          <w:rFonts w:hint="default"/>
        </w:rPr>
      </w:pPr>
    </w:p>
    <w:p w14:paraId="109BD545" w14:textId="27EB5139"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lastRenderedPageBreak/>
        <w:drawing>
          <wp:inline distT="0" distB="0" distL="0" distR="0" wp14:anchorId="40B1A98E" wp14:editId="46011A24">
            <wp:extent cx="2401570" cy="2644775"/>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1570" cy="2644775"/>
                    </a:xfrm>
                    <a:prstGeom prst="rect">
                      <a:avLst/>
                    </a:prstGeom>
                    <a:noFill/>
                    <a:ln>
                      <a:noFill/>
                    </a:ln>
                  </pic:spPr>
                </pic:pic>
              </a:graphicData>
            </a:graphic>
          </wp:inline>
        </w:drawing>
      </w:r>
    </w:p>
    <w:p w14:paraId="260BDEEA" w14:textId="1C4E0B62" w:rsidR="00FC6693" w:rsidRPr="00613552"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09B1FA28" w14:textId="77777777" w:rsidR="009D06FF" w:rsidRPr="00790979" w:rsidRDefault="009D06FF" w:rsidP="00790979">
      <w:pPr>
        <w:pStyle w:val="10"/>
        <w:ind w:firstLine="480"/>
        <w:rPr>
          <w:rFonts w:hint="default"/>
        </w:rPr>
      </w:pPr>
    </w:p>
    <w:p w14:paraId="31031406" w14:textId="691CC056" w:rsidR="009220DB" w:rsidRDefault="009220DB" w:rsidP="009220DB">
      <w:pPr>
        <w:pStyle w:val="ac"/>
        <w:rPr>
          <w:rFonts w:hint="default"/>
        </w:rPr>
      </w:pPr>
      <w:bookmarkStart w:id="100" w:name="_Toc16791177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Pr="00CA219E"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3914AAD9" w14:textId="77777777" w:rsidR="0019622A" w:rsidRDefault="0019622A" w:rsidP="00C91270">
      <w:pPr>
        <w:pStyle w:val="10"/>
        <w:ind w:firstLine="480"/>
        <w:rPr>
          <w:rFonts w:hint="default"/>
        </w:rPr>
      </w:pPr>
    </w:p>
    <w:p w14:paraId="1D6E4DE3" w14:textId="77777777" w:rsidR="0019622A" w:rsidRDefault="0019622A" w:rsidP="00C91270">
      <w:pPr>
        <w:pStyle w:val="10"/>
        <w:ind w:firstLine="480"/>
        <w:rPr>
          <w:rFonts w:hint="default"/>
        </w:rPr>
      </w:pPr>
    </w:p>
    <w:p w14:paraId="67FA9CE5" w14:textId="77777777" w:rsidR="0019622A" w:rsidRDefault="0019622A" w:rsidP="00C91270">
      <w:pPr>
        <w:pStyle w:val="10"/>
        <w:ind w:firstLine="480"/>
        <w:rPr>
          <w:rFonts w:hint="default"/>
        </w:rPr>
      </w:pPr>
    </w:p>
    <w:p w14:paraId="08D39BF6" w14:textId="77777777" w:rsidR="0019622A" w:rsidRDefault="0019622A" w:rsidP="00C91270">
      <w:pPr>
        <w:pStyle w:val="10"/>
        <w:ind w:firstLine="480"/>
        <w:rPr>
          <w:rFonts w:hint="default"/>
        </w:rPr>
      </w:pPr>
    </w:p>
    <w:p w14:paraId="24057470" w14:textId="77777777" w:rsidR="0019622A" w:rsidRDefault="0019622A" w:rsidP="00C91270">
      <w:pPr>
        <w:pStyle w:val="10"/>
        <w:ind w:firstLine="480"/>
        <w:rPr>
          <w:rFonts w:hint="default"/>
        </w:rPr>
      </w:pPr>
    </w:p>
    <w:p w14:paraId="307938CB" w14:textId="77777777" w:rsidR="0019622A" w:rsidRDefault="0019622A" w:rsidP="00C91270">
      <w:pPr>
        <w:pStyle w:val="10"/>
        <w:ind w:firstLine="480"/>
        <w:rPr>
          <w:rFonts w:hint="default"/>
        </w:rPr>
      </w:pPr>
    </w:p>
    <w:p w14:paraId="3909414C" w14:textId="77777777" w:rsidR="0019622A" w:rsidRDefault="0019622A" w:rsidP="00C91270">
      <w:pPr>
        <w:pStyle w:val="10"/>
        <w:ind w:firstLine="480"/>
        <w:rPr>
          <w:rFonts w:hint="default"/>
        </w:rPr>
      </w:pPr>
    </w:p>
    <w:p w14:paraId="25C2DBE7" w14:textId="77777777" w:rsidR="0019622A" w:rsidRDefault="0019622A" w:rsidP="00C91270">
      <w:pPr>
        <w:pStyle w:val="10"/>
        <w:ind w:firstLine="480"/>
        <w:rPr>
          <w:rFonts w:hint="default"/>
        </w:rPr>
      </w:pPr>
    </w:p>
    <w:p w14:paraId="6B916B3C" w14:textId="77777777" w:rsidR="0019622A" w:rsidRDefault="0019622A" w:rsidP="00C91270">
      <w:pPr>
        <w:pStyle w:val="10"/>
        <w:ind w:firstLine="480"/>
        <w:rPr>
          <w:rFonts w:hint="default"/>
        </w:rPr>
      </w:pPr>
    </w:p>
    <w:p w14:paraId="5AED2620" w14:textId="77777777" w:rsidR="0019622A" w:rsidRDefault="0019622A" w:rsidP="00C91270">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798"/>
      </w:tblGrid>
      <w:tr w:rsidR="00131B77" w14:paraId="49297172" w14:textId="77777777" w:rsidTr="00E505BA">
        <w:trPr>
          <w:jc w:val="center"/>
        </w:trPr>
        <w:tc>
          <w:tcPr>
            <w:tcW w:w="2547" w:type="dxa"/>
            <w:tcBorders>
              <w:top w:val="single" w:sz="12" w:space="0" w:color="auto"/>
              <w:bottom w:val="single" w:sz="4" w:space="0" w:color="auto"/>
            </w:tcBorders>
          </w:tcPr>
          <w:p w14:paraId="5BB906C1" w14:textId="4C8C8BE6" w:rsidR="00131B77" w:rsidRDefault="005B1125" w:rsidP="00F01E92">
            <w:pPr>
              <w:pStyle w:val="10"/>
              <w:ind w:firstLineChars="0" w:firstLine="0"/>
              <w:rPr>
                <w:rFonts w:hint="default"/>
              </w:rPr>
            </w:pPr>
            <w:r>
              <w:t>参数类型</w:t>
            </w:r>
          </w:p>
        </w:tc>
        <w:tc>
          <w:tcPr>
            <w:tcW w:w="6798" w:type="dxa"/>
            <w:tcBorders>
              <w:top w:val="single" w:sz="12" w:space="0" w:color="auto"/>
              <w:bottom w:val="single" w:sz="4" w:space="0" w:color="auto"/>
            </w:tcBorders>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E505BA">
        <w:trPr>
          <w:jc w:val="center"/>
        </w:trPr>
        <w:tc>
          <w:tcPr>
            <w:tcW w:w="2547" w:type="dxa"/>
            <w:tcBorders>
              <w:top w:val="single" w:sz="4" w:space="0" w:color="auto"/>
            </w:tcBorders>
          </w:tcPr>
          <w:p w14:paraId="55F1EC38" w14:textId="3F648C8A" w:rsidR="00131B77" w:rsidRDefault="006637EE" w:rsidP="00F01E92">
            <w:pPr>
              <w:pStyle w:val="10"/>
              <w:ind w:firstLineChars="0" w:firstLine="0"/>
              <w:rPr>
                <w:rFonts w:hint="default"/>
              </w:rPr>
            </w:pPr>
            <w:r w:rsidRPr="006637EE">
              <w:t>工作电压</w:t>
            </w:r>
          </w:p>
        </w:tc>
        <w:tc>
          <w:tcPr>
            <w:tcW w:w="6798" w:type="dxa"/>
            <w:tcBorders>
              <w:top w:val="single" w:sz="4" w:space="0" w:color="auto"/>
            </w:tcBorders>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E505BA">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E505BA">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E505BA">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proofErr w:type="gramStart"/>
            <w:r>
              <w:t>IIC</w:t>
            </w:r>
            <w:r w:rsidR="00577659">
              <w:t>(</w:t>
            </w:r>
            <w:proofErr w:type="gramEnd"/>
            <w:r w:rsidR="003D367E">
              <w:t>M</w:t>
            </w:r>
            <w:r w:rsidR="00577659">
              <w:t xml:space="preserve">ax </w:t>
            </w:r>
            <w:r w:rsidR="003D367E">
              <w:t>S</w:t>
            </w:r>
            <w:r w:rsidR="00577659">
              <w:t>peed: 400KHZ)</w:t>
            </w:r>
          </w:p>
        </w:tc>
      </w:tr>
      <w:tr w:rsidR="000F155B" w14:paraId="22EFE192" w14:textId="77777777" w:rsidTr="00E505BA">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E505BA">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E505BA">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E505BA">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E505BA">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E505BA">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E505BA">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35F6249E" w14:textId="220A9AA2" w:rsidR="009E0A72" w:rsidRPr="00CA219E" w:rsidRDefault="009E0A72" w:rsidP="00CA219E"/>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1969123C" w14:textId="77777777" w:rsidR="0044528F" w:rsidRDefault="0044528F" w:rsidP="00275D53">
      <w:pPr>
        <w:pStyle w:val="10"/>
        <w:ind w:firstLine="480"/>
        <w:rPr>
          <w:rFonts w:hint="default"/>
        </w:rPr>
      </w:pPr>
    </w:p>
    <w:p w14:paraId="7AAEAF34" w14:textId="1407AE1F" w:rsidR="00E32611" w:rsidRDefault="00E32611" w:rsidP="009220DB">
      <w:pPr>
        <w:pStyle w:val="ac"/>
        <w:rPr>
          <w:rFonts w:hint="default"/>
        </w:rPr>
      </w:pPr>
      <w:bookmarkStart w:id="101" w:name="_Toc16791177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tblGrid>
      <w:tr w:rsidR="0029267A" w14:paraId="73CD5D5A" w14:textId="77777777" w:rsidTr="00E505BA">
        <w:trPr>
          <w:jc w:val="center"/>
        </w:trPr>
        <w:tc>
          <w:tcPr>
            <w:tcW w:w="3115" w:type="dxa"/>
            <w:tcBorders>
              <w:top w:val="single" w:sz="12" w:space="0" w:color="auto"/>
              <w:bottom w:val="single" w:sz="4" w:space="0" w:color="auto"/>
            </w:tcBorders>
            <w:vAlign w:val="center"/>
          </w:tcPr>
          <w:p w14:paraId="79EBB9D0" w14:textId="0C7569D4" w:rsidR="0029267A" w:rsidRDefault="0029267A" w:rsidP="009F7801">
            <w:pPr>
              <w:pStyle w:val="10"/>
              <w:ind w:firstLine="480"/>
              <w:rPr>
                <w:rFonts w:hint="default"/>
              </w:rPr>
            </w:pPr>
            <w:r>
              <w:t>参数类型</w:t>
            </w:r>
          </w:p>
        </w:tc>
        <w:tc>
          <w:tcPr>
            <w:tcW w:w="3115" w:type="dxa"/>
            <w:tcBorders>
              <w:top w:val="single" w:sz="12" w:space="0" w:color="auto"/>
              <w:bottom w:val="single" w:sz="4" w:space="0" w:color="auto"/>
            </w:tcBorders>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E505BA">
        <w:trPr>
          <w:jc w:val="center"/>
        </w:trPr>
        <w:tc>
          <w:tcPr>
            <w:tcW w:w="3115" w:type="dxa"/>
            <w:tcBorders>
              <w:top w:val="single" w:sz="4" w:space="0" w:color="auto"/>
            </w:tcBorders>
            <w:vAlign w:val="center"/>
          </w:tcPr>
          <w:p w14:paraId="62630CBF" w14:textId="63A3273C" w:rsidR="0029267A" w:rsidRDefault="0029267A" w:rsidP="009F7801">
            <w:pPr>
              <w:pStyle w:val="10"/>
              <w:ind w:firstLine="480"/>
              <w:rPr>
                <w:rFonts w:hint="default"/>
              </w:rPr>
            </w:pPr>
            <w:r w:rsidRPr="009F0FA3">
              <w:t>逻辑电压</w:t>
            </w:r>
          </w:p>
        </w:tc>
        <w:tc>
          <w:tcPr>
            <w:tcW w:w="3115" w:type="dxa"/>
            <w:tcBorders>
              <w:top w:val="single" w:sz="4" w:space="0" w:color="auto"/>
            </w:tcBorders>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E505BA">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E505BA">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E505BA">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E505BA">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E505BA">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E505BA">
        <w:trPr>
          <w:jc w:val="center"/>
        </w:trPr>
        <w:tc>
          <w:tcPr>
            <w:tcW w:w="3115" w:type="dxa"/>
            <w:tcBorders>
              <w:bottom w:val="single" w:sz="12" w:space="0" w:color="auto"/>
            </w:tcBorders>
            <w:vAlign w:val="center"/>
          </w:tcPr>
          <w:p w14:paraId="24B4D40A" w14:textId="7900DDFC" w:rsidR="0029267A" w:rsidRDefault="0029267A" w:rsidP="009F7801">
            <w:pPr>
              <w:pStyle w:val="10"/>
              <w:ind w:firstLine="480"/>
              <w:rPr>
                <w:rFonts w:hint="default"/>
              </w:rPr>
            </w:pPr>
            <w:r w:rsidRPr="009F0FA3">
              <w:t>外围尺寸</w:t>
            </w:r>
          </w:p>
        </w:tc>
        <w:tc>
          <w:tcPr>
            <w:tcW w:w="3115" w:type="dxa"/>
            <w:tcBorders>
              <w:bottom w:val="single" w:sz="12" w:space="0" w:color="auto"/>
            </w:tcBorders>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7D2C8D5A" w14:textId="02CA7FFA"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w:t>
      </w:r>
      <w:r w:rsidR="00252FFF" w:rsidRPr="0007775A">
        <w:lastRenderedPageBreak/>
        <w:t>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576512">
        <w:trPr>
          <w:jc w:val="center"/>
        </w:trPr>
        <w:tc>
          <w:tcPr>
            <w:tcW w:w="1595" w:type="dxa"/>
            <w:tcBorders>
              <w:bottom w:val="single" w:sz="4" w:space="0" w:color="auto"/>
            </w:tcBorders>
          </w:tcPr>
          <w:p w14:paraId="1597D1B7"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C55144C" w14:textId="77777777" w:rsidR="003A48BA" w:rsidRDefault="003A48BA" w:rsidP="00576512">
            <w:pPr>
              <w:pStyle w:val="10"/>
              <w:ind w:firstLineChars="0" w:firstLine="0"/>
              <w:rPr>
                <w:rFonts w:hint="default"/>
              </w:rPr>
            </w:pPr>
            <w:r>
              <w:t>IN1</w:t>
            </w:r>
          </w:p>
        </w:tc>
        <w:tc>
          <w:tcPr>
            <w:tcW w:w="1550" w:type="dxa"/>
            <w:tcBorders>
              <w:bottom w:val="single" w:sz="4" w:space="0" w:color="auto"/>
            </w:tcBorders>
          </w:tcPr>
          <w:p w14:paraId="66F89800" w14:textId="77777777" w:rsidR="003A48BA" w:rsidRDefault="003A48BA" w:rsidP="00576512">
            <w:pPr>
              <w:pStyle w:val="10"/>
              <w:ind w:firstLineChars="0" w:firstLine="0"/>
              <w:rPr>
                <w:rFonts w:hint="default"/>
              </w:rPr>
            </w:pPr>
            <w:r>
              <w:t>IN2</w:t>
            </w:r>
          </w:p>
        </w:tc>
        <w:tc>
          <w:tcPr>
            <w:tcW w:w="1550" w:type="dxa"/>
            <w:tcBorders>
              <w:bottom w:val="single" w:sz="4" w:space="0" w:color="auto"/>
            </w:tcBorders>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576512">
        <w:trPr>
          <w:jc w:val="center"/>
        </w:trPr>
        <w:tc>
          <w:tcPr>
            <w:tcW w:w="1595" w:type="dxa"/>
            <w:tcBorders>
              <w:top w:val="single" w:sz="4" w:space="0" w:color="auto"/>
            </w:tcBorders>
          </w:tcPr>
          <w:p w14:paraId="74ACE7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28487CA7"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7FE2EB4E"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3F6A0AF8" w14:textId="77777777" w:rsidR="003A48BA" w:rsidRDefault="003A48BA" w:rsidP="00576512">
            <w:pPr>
              <w:pStyle w:val="10"/>
              <w:ind w:firstLineChars="0" w:firstLine="0"/>
              <w:rPr>
                <w:rFonts w:hint="default"/>
              </w:rPr>
            </w:pPr>
            <w:r>
              <w:t>1</w:t>
            </w:r>
          </w:p>
        </w:tc>
      </w:tr>
      <w:tr w:rsidR="003A48BA" w14:paraId="3FA1D301" w14:textId="77777777" w:rsidTr="00576512">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576512">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576512">
        <w:trPr>
          <w:jc w:val="center"/>
        </w:trPr>
        <w:tc>
          <w:tcPr>
            <w:tcW w:w="1595" w:type="dxa"/>
            <w:tcBorders>
              <w:bottom w:val="single" w:sz="4" w:space="0" w:color="auto"/>
            </w:tcBorders>
          </w:tcPr>
          <w:p w14:paraId="21988991"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3E24522" w14:textId="77777777" w:rsidR="003A48BA" w:rsidRDefault="003A48BA" w:rsidP="00576512">
            <w:pPr>
              <w:pStyle w:val="10"/>
              <w:ind w:firstLineChars="0" w:firstLine="0"/>
              <w:rPr>
                <w:rFonts w:hint="default"/>
              </w:rPr>
            </w:pPr>
            <w:r>
              <w:t>IN3</w:t>
            </w:r>
          </w:p>
        </w:tc>
        <w:tc>
          <w:tcPr>
            <w:tcW w:w="1550" w:type="dxa"/>
            <w:tcBorders>
              <w:bottom w:val="single" w:sz="4" w:space="0" w:color="auto"/>
            </w:tcBorders>
          </w:tcPr>
          <w:p w14:paraId="4A8311CD" w14:textId="77777777" w:rsidR="003A48BA" w:rsidRDefault="003A48BA" w:rsidP="00576512">
            <w:pPr>
              <w:pStyle w:val="10"/>
              <w:ind w:firstLineChars="0" w:firstLine="0"/>
              <w:rPr>
                <w:rFonts w:hint="default"/>
              </w:rPr>
            </w:pPr>
            <w:r>
              <w:t>IN4</w:t>
            </w:r>
          </w:p>
        </w:tc>
        <w:tc>
          <w:tcPr>
            <w:tcW w:w="1550" w:type="dxa"/>
            <w:tcBorders>
              <w:bottom w:val="single" w:sz="4" w:space="0" w:color="auto"/>
            </w:tcBorders>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576512">
        <w:trPr>
          <w:jc w:val="center"/>
        </w:trPr>
        <w:tc>
          <w:tcPr>
            <w:tcW w:w="1595" w:type="dxa"/>
            <w:tcBorders>
              <w:top w:val="single" w:sz="4" w:space="0" w:color="auto"/>
            </w:tcBorders>
          </w:tcPr>
          <w:p w14:paraId="724B7E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554F4E0F"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5E728ADC"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6B460BF6" w14:textId="77777777" w:rsidR="003A48BA" w:rsidRDefault="003A48BA" w:rsidP="00576512">
            <w:pPr>
              <w:pStyle w:val="10"/>
              <w:ind w:firstLineChars="0" w:firstLine="0"/>
              <w:rPr>
                <w:rFonts w:hint="default"/>
              </w:rPr>
            </w:pPr>
            <w:r>
              <w:t>1</w:t>
            </w:r>
          </w:p>
        </w:tc>
      </w:tr>
      <w:tr w:rsidR="003A48BA" w14:paraId="5920DFC0" w14:textId="77777777" w:rsidTr="00576512">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576512">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5"/>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09D8A459" w14:textId="77777777" w:rsidR="0007775A" w:rsidRDefault="0007775A" w:rsidP="0007775A">
      <w:pPr>
        <w:pStyle w:val="10"/>
        <w:ind w:firstLineChars="0" w:firstLine="0"/>
        <w:rPr>
          <w:rFonts w:hint="default"/>
        </w:rPr>
      </w:pPr>
    </w:p>
    <w:p w14:paraId="1733EB3F" w14:textId="77777777" w:rsidR="0007775A" w:rsidRDefault="0007775A" w:rsidP="0007775A">
      <w:pPr>
        <w:pStyle w:val="10"/>
        <w:ind w:firstLineChars="0" w:firstLine="0"/>
        <w:rPr>
          <w:rFonts w:hint="default"/>
        </w:rPr>
      </w:pPr>
    </w:p>
    <w:p w14:paraId="20A00BD8" w14:textId="77777777" w:rsidR="0007775A" w:rsidRDefault="0007775A" w:rsidP="0007775A">
      <w:pPr>
        <w:pStyle w:val="10"/>
        <w:ind w:firstLineChars="0" w:firstLine="0"/>
        <w:rPr>
          <w:rFonts w:hint="default"/>
        </w:rPr>
      </w:pPr>
    </w:p>
    <w:p w14:paraId="1A97619E" w14:textId="77777777" w:rsidR="0007775A" w:rsidRDefault="0007775A" w:rsidP="0007775A">
      <w:pPr>
        <w:pStyle w:val="10"/>
        <w:ind w:firstLineChars="0" w:firstLine="0"/>
        <w:rPr>
          <w:rFonts w:hint="default"/>
        </w:rPr>
      </w:pPr>
    </w:p>
    <w:p w14:paraId="77FEBD3F" w14:textId="77777777" w:rsidR="0007775A" w:rsidRDefault="0007775A" w:rsidP="0007775A">
      <w:pPr>
        <w:pStyle w:val="10"/>
        <w:ind w:firstLineChars="0" w:firstLine="0"/>
        <w:rPr>
          <w:rFonts w:hint="default"/>
        </w:rPr>
      </w:pPr>
    </w:p>
    <w:p w14:paraId="219627E8" w14:textId="77777777" w:rsidR="0007775A" w:rsidRDefault="0007775A" w:rsidP="0007775A">
      <w:pPr>
        <w:pStyle w:val="10"/>
        <w:ind w:firstLineChars="0" w:firstLine="0"/>
        <w:rPr>
          <w:rFonts w:hint="default"/>
        </w:rPr>
      </w:pP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7911773"/>
      <w:r>
        <w:lastRenderedPageBreak/>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410"/>
      </w:tblGrid>
      <w:tr w:rsidR="00DF32BA" w:rsidRPr="005F7BE1" w14:paraId="6B6B8851" w14:textId="77777777" w:rsidTr="00C520DD">
        <w:trPr>
          <w:jc w:val="center"/>
        </w:trPr>
        <w:tc>
          <w:tcPr>
            <w:tcW w:w="2547" w:type="dxa"/>
            <w:tcBorders>
              <w:bottom w:val="single" w:sz="4" w:space="0" w:color="auto"/>
            </w:tcBorders>
            <w:vAlign w:val="center"/>
          </w:tcPr>
          <w:p w14:paraId="3B16F65A" w14:textId="50A7FA5A" w:rsidR="00DF32BA" w:rsidRPr="005F7BE1" w:rsidRDefault="00DF32BA" w:rsidP="00462D71">
            <w:pPr>
              <w:rPr>
                <w:sz w:val="24"/>
              </w:rPr>
            </w:pPr>
            <w:r w:rsidRPr="005F7BE1">
              <w:rPr>
                <w:rFonts w:ascii="宋体" w:hAnsi="宋体" w:hint="eastAsia"/>
                <w:sz w:val="24"/>
              </w:rPr>
              <w:t>参数类型</w:t>
            </w:r>
          </w:p>
        </w:tc>
        <w:tc>
          <w:tcPr>
            <w:tcW w:w="2410" w:type="dxa"/>
            <w:tcBorders>
              <w:bottom w:val="single" w:sz="4" w:space="0" w:color="auto"/>
            </w:tcBorders>
          </w:tcPr>
          <w:p w14:paraId="7AF5A266" w14:textId="6579FF2F" w:rsidR="00DF32BA" w:rsidRPr="005F7BE1" w:rsidRDefault="00687566" w:rsidP="00462D71">
            <w:pPr>
              <w:rPr>
                <w:sz w:val="24"/>
              </w:rPr>
            </w:pPr>
            <w:r w:rsidRPr="005F7BE1">
              <w:rPr>
                <w:rFonts w:hint="eastAsia"/>
                <w:sz w:val="24"/>
              </w:rPr>
              <w:t>参数值</w:t>
            </w:r>
          </w:p>
        </w:tc>
      </w:tr>
      <w:tr w:rsidR="00DF32BA" w:rsidRPr="005F7BE1" w14:paraId="17740718" w14:textId="77777777" w:rsidTr="00C520DD">
        <w:trPr>
          <w:jc w:val="center"/>
        </w:trPr>
        <w:tc>
          <w:tcPr>
            <w:tcW w:w="2547" w:type="dxa"/>
            <w:tcBorders>
              <w:top w:val="single" w:sz="4" w:space="0" w:color="auto"/>
            </w:tcBorders>
          </w:tcPr>
          <w:p w14:paraId="67AF57E6" w14:textId="781F241F" w:rsidR="00DF32BA" w:rsidRPr="005F7BE1" w:rsidRDefault="00DF32BA" w:rsidP="00462D71">
            <w:pPr>
              <w:rPr>
                <w:sz w:val="24"/>
              </w:rPr>
            </w:pPr>
            <w:r w:rsidRPr="005F7BE1">
              <w:rPr>
                <w:rFonts w:ascii="宋体" w:hAnsi="宋体" w:hint="eastAsia"/>
                <w:sz w:val="24"/>
              </w:rPr>
              <w:t>分辨率</w:t>
            </w:r>
          </w:p>
        </w:tc>
        <w:tc>
          <w:tcPr>
            <w:tcW w:w="2410" w:type="dxa"/>
            <w:tcBorders>
              <w:top w:val="single" w:sz="4" w:space="0" w:color="auto"/>
            </w:tcBorders>
          </w:tcPr>
          <w:p w14:paraId="4CCBF935" w14:textId="5DB9BC29" w:rsidR="00DF32BA" w:rsidRPr="005F7BE1" w:rsidRDefault="00DF32BA" w:rsidP="00462D71">
            <w:pPr>
              <w:rPr>
                <w:sz w:val="24"/>
              </w:rPr>
            </w:pPr>
            <w:r w:rsidRPr="005F7BE1">
              <w:rPr>
                <w:rFonts w:ascii="宋体" w:hAnsi="宋体" w:hint="eastAsia"/>
                <w:sz w:val="24"/>
              </w:rPr>
              <w:t>128*64</w:t>
            </w:r>
          </w:p>
        </w:tc>
      </w:tr>
      <w:tr w:rsidR="00DF32BA" w:rsidRPr="005F7BE1" w14:paraId="5E79E3CA" w14:textId="77777777" w:rsidTr="00C520DD">
        <w:trPr>
          <w:jc w:val="center"/>
        </w:trPr>
        <w:tc>
          <w:tcPr>
            <w:tcW w:w="2547" w:type="dxa"/>
          </w:tcPr>
          <w:p w14:paraId="30DB747B" w14:textId="39745752" w:rsidR="00DF32BA" w:rsidRPr="005F7BE1" w:rsidRDefault="00DF32BA" w:rsidP="00462D71">
            <w:pPr>
              <w:rPr>
                <w:sz w:val="24"/>
              </w:rPr>
            </w:pPr>
            <w:r w:rsidRPr="005F7BE1">
              <w:rPr>
                <w:rFonts w:ascii="宋体" w:hAnsi="宋体" w:hint="eastAsia"/>
                <w:sz w:val="24"/>
              </w:rPr>
              <w:t>功耗</w:t>
            </w:r>
          </w:p>
        </w:tc>
        <w:tc>
          <w:tcPr>
            <w:tcW w:w="2410" w:type="dxa"/>
          </w:tcPr>
          <w:p w14:paraId="6E10543E" w14:textId="3F46CA3E" w:rsidR="00DF32BA" w:rsidRPr="005F7BE1" w:rsidRDefault="00DF32BA" w:rsidP="00462D71">
            <w:pPr>
              <w:rPr>
                <w:sz w:val="24"/>
              </w:rPr>
            </w:pPr>
            <w:r w:rsidRPr="005F7BE1">
              <w:rPr>
                <w:rFonts w:ascii="宋体" w:hAnsi="宋体" w:hint="eastAsia"/>
                <w:sz w:val="24"/>
              </w:rPr>
              <w:t>0.08W</w:t>
            </w:r>
          </w:p>
        </w:tc>
      </w:tr>
      <w:tr w:rsidR="00DF32BA" w:rsidRPr="005F7BE1" w14:paraId="1323C8E2" w14:textId="77777777" w:rsidTr="00C520DD">
        <w:trPr>
          <w:jc w:val="center"/>
        </w:trPr>
        <w:tc>
          <w:tcPr>
            <w:tcW w:w="2547" w:type="dxa"/>
          </w:tcPr>
          <w:p w14:paraId="65B4ABA8" w14:textId="19C9841E" w:rsidR="00DF32BA" w:rsidRPr="005F7BE1" w:rsidRDefault="00DF32BA" w:rsidP="00462D71">
            <w:pPr>
              <w:rPr>
                <w:sz w:val="24"/>
              </w:rPr>
            </w:pPr>
            <w:r w:rsidRPr="005F7BE1">
              <w:rPr>
                <w:rFonts w:ascii="宋体" w:hAnsi="宋体" w:hint="eastAsia"/>
                <w:sz w:val="24"/>
              </w:rPr>
              <w:t>工作电压</w:t>
            </w:r>
          </w:p>
        </w:tc>
        <w:tc>
          <w:tcPr>
            <w:tcW w:w="2410" w:type="dxa"/>
          </w:tcPr>
          <w:p w14:paraId="5F2A4843" w14:textId="62DE3356" w:rsidR="00DF32BA" w:rsidRPr="005F7BE1" w:rsidRDefault="00DF32BA" w:rsidP="00462D71">
            <w:pPr>
              <w:rPr>
                <w:sz w:val="24"/>
              </w:rPr>
            </w:pPr>
            <w:r w:rsidRPr="005F7BE1">
              <w:rPr>
                <w:rFonts w:ascii="宋体" w:hAnsi="宋体" w:hint="eastAsia"/>
                <w:sz w:val="24"/>
              </w:rPr>
              <w:t>3.3V~5V (DC)</w:t>
            </w:r>
          </w:p>
        </w:tc>
      </w:tr>
      <w:tr w:rsidR="00DF32BA" w:rsidRPr="005F7BE1" w14:paraId="400BCE34" w14:textId="77777777" w:rsidTr="00C520DD">
        <w:trPr>
          <w:jc w:val="center"/>
        </w:trPr>
        <w:tc>
          <w:tcPr>
            <w:tcW w:w="2547" w:type="dxa"/>
          </w:tcPr>
          <w:p w14:paraId="0082C7C8" w14:textId="01644C2D" w:rsidR="00DF32BA" w:rsidRPr="005F7BE1" w:rsidRDefault="00DF32BA" w:rsidP="00462D71">
            <w:pPr>
              <w:rPr>
                <w:sz w:val="24"/>
              </w:rPr>
            </w:pPr>
            <w:r w:rsidRPr="005F7BE1">
              <w:rPr>
                <w:rFonts w:ascii="宋体" w:hAnsi="宋体" w:hint="eastAsia"/>
                <w:sz w:val="24"/>
              </w:rPr>
              <w:t>工作温度</w:t>
            </w:r>
          </w:p>
        </w:tc>
        <w:tc>
          <w:tcPr>
            <w:tcW w:w="2410" w:type="dxa"/>
          </w:tcPr>
          <w:p w14:paraId="3436FE07" w14:textId="7FCB1D54" w:rsidR="00DF32BA" w:rsidRPr="005F7BE1" w:rsidRDefault="00DF32BA" w:rsidP="00462D71">
            <w:pPr>
              <w:rPr>
                <w:sz w:val="24"/>
              </w:rPr>
            </w:pPr>
            <w:r w:rsidRPr="005F7BE1">
              <w:rPr>
                <w:rFonts w:ascii="宋体" w:hAnsi="宋体" w:hint="eastAsia"/>
                <w:sz w:val="24"/>
              </w:rPr>
              <w:t>-40℃~+70℃</w:t>
            </w:r>
          </w:p>
        </w:tc>
      </w:tr>
      <w:tr w:rsidR="00DF32BA" w:rsidRPr="005F7BE1" w14:paraId="76BAC448" w14:textId="77777777" w:rsidTr="00C520DD">
        <w:trPr>
          <w:jc w:val="center"/>
        </w:trPr>
        <w:tc>
          <w:tcPr>
            <w:tcW w:w="2547" w:type="dxa"/>
          </w:tcPr>
          <w:p w14:paraId="171CCA04" w14:textId="2E312E8E" w:rsidR="00DF32BA" w:rsidRPr="005F7BE1" w:rsidRDefault="00DF32BA" w:rsidP="00462D71">
            <w:pPr>
              <w:rPr>
                <w:sz w:val="24"/>
              </w:rPr>
            </w:pPr>
            <w:r w:rsidRPr="005F7BE1">
              <w:rPr>
                <w:rFonts w:ascii="宋体" w:hAnsi="宋体" w:hint="eastAsia"/>
                <w:sz w:val="24"/>
              </w:rPr>
              <w:t>模块体积</w:t>
            </w:r>
          </w:p>
        </w:tc>
        <w:tc>
          <w:tcPr>
            <w:tcW w:w="2410" w:type="dxa"/>
          </w:tcPr>
          <w:p w14:paraId="467EAE1B" w14:textId="2FD3D986" w:rsidR="00DF32BA" w:rsidRPr="005F7BE1" w:rsidRDefault="00DF32BA" w:rsidP="00462D71">
            <w:pPr>
              <w:rPr>
                <w:sz w:val="24"/>
              </w:rPr>
            </w:pPr>
            <w:r w:rsidRPr="005F7BE1">
              <w:rPr>
                <w:rFonts w:ascii="宋体" w:hAnsi="宋体" w:hint="eastAsia"/>
                <w:sz w:val="24"/>
              </w:rPr>
              <w:t>27.6*27*3.7mm</w:t>
            </w:r>
          </w:p>
        </w:tc>
      </w:tr>
      <w:tr w:rsidR="00DF32BA" w:rsidRPr="005F7BE1" w14:paraId="62F95BE4" w14:textId="77777777" w:rsidTr="00C520DD">
        <w:trPr>
          <w:jc w:val="center"/>
        </w:trPr>
        <w:tc>
          <w:tcPr>
            <w:tcW w:w="2547" w:type="dxa"/>
          </w:tcPr>
          <w:p w14:paraId="22FD0EF2" w14:textId="6D4CBEA5" w:rsidR="00DF32BA" w:rsidRPr="005F7BE1" w:rsidRDefault="00DF32BA" w:rsidP="00462D71">
            <w:pPr>
              <w:rPr>
                <w:sz w:val="24"/>
              </w:rPr>
            </w:pPr>
            <w:r w:rsidRPr="005F7BE1">
              <w:rPr>
                <w:rFonts w:ascii="宋体" w:hAnsi="宋体" w:hint="eastAsia"/>
                <w:sz w:val="24"/>
              </w:rPr>
              <w:t>通信协议</w:t>
            </w:r>
          </w:p>
        </w:tc>
        <w:tc>
          <w:tcPr>
            <w:tcW w:w="2410" w:type="dxa"/>
          </w:tcPr>
          <w:p w14:paraId="61332404" w14:textId="343ABF65" w:rsidR="00DF32BA" w:rsidRPr="005F7BE1" w:rsidRDefault="00DF32BA" w:rsidP="00462D71">
            <w:pPr>
              <w:rPr>
                <w:sz w:val="24"/>
              </w:rPr>
            </w:pPr>
            <w:r w:rsidRPr="005F7BE1">
              <w:rPr>
                <w:rFonts w:ascii="宋体" w:hAnsi="宋体" w:hint="eastAsia"/>
                <w:sz w:val="24"/>
              </w:rPr>
              <w:t>SPI协议</w:t>
            </w:r>
          </w:p>
        </w:tc>
      </w:tr>
      <w:tr w:rsidR="00DF32BA" w:rsidRPr="005F7BE1" w14:paraId="796BE827" w14:textId="77777777" w:rsidTr="00C520DD">
        <w:trPr>
          <w:jc w:val="center"/>
        </w:trPr>
        <w:tc>
          <w:tcPr>
            <w:tcW w:w="2547" w:type="dxa"/>
          </w:tcPr>
          <w:p w14:paraId="6079CF5E" w14:textId="4CCD5E7B" w:rsidR="00DF32BA" w:rsidRPr="005F7BE1" w:rsidRDefault="00DF32BA" w:rsidP="00462D71">
            <w:pPr>
              <w:rPr>
                <w:sz w:val="24"/>
              </w:rPr>
            </w:pPr>
            <w:r w:rsidRPr="005F7BE1">
              <w:rPr>
                <w:rFonts w:ascii="宋体" w:hAnsi="宋体" w:hint="eastAsia"/>
                <w:sz w:val="24"/>
              </w:rPr>
              <w:t>驱动芯片</w:t>
            </w:r>
          </w:p>
        </w:tc>
        <w:tc>
          <w:tcPr>
            <w:tcW w:w="2410" w:type="dxa"/>
          </w:tcPr>
          <w:p w14:paraId="3C153BCB" w14:textId="7DAE77E3" w:rsidR="00DF32BA" w:rsidRPr="005F7BE1" w:rsidRDefault="00DF32BA" w:rsidP="00462D71">
            <w:pPr>
              <w:rPr>
                <w:sz w:val="24"/>
              </w:rPr>
            </w:pPr>
            <w:r w:rsidRPr="005F7BE1">
              <w:rPr>
                <w:rFonts w:ascii="宋体" w:hAnsi="宋体" w:hint="eastAsia"/>
                <w:sz w:val="24"/>
              </w:rPr>
              <w:t>SSD1306</w:t>
            </w:r>
          </w:p>
        </w:tc>
      </w:tr>
    </w:tbl>
    <w:p w14:paraId="3F58E459" w14:textId="77777777" w:rsidR="008D51A4" w:rsidRPr="009C4DC9" w:rsidRDefault="008D51A4" w:rsidP="009C4DC9">
      <w:pPr>
        <w:pStyle w:val="10"/>
        <w:ind w:firstLine="480"/>
        <w:rPr>
          <w:rFonts w:hint="default"/>
        </w:rPr>
      </w:pPr>
    </w:p>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Pr="00A1563D"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65A5C24E" w14:textId="5D423B39" w:rsidR="00766852" w:rsidRDefault="00680D70" w:rsidP="00D23174">
      <w:pPr>
        <w:jc w:val="center"/>
      </w:pPr>
      <w:r w:rsidRPr="00680D70">
        <w:rPr>
          <w:noProof/>
        </w:rPr>
        <w:lastRenderedPageBreak/>
        <w:drawing>
          <wp:inline distT="0" distB="0" distL="0" distR="0" wp14:anchorId="2459163E" wp14:editId="5878A034">
            <wp:extent cx="5098649" cy="3606933"/>
            <wp:effectExtent l="0" t="0" r="0" b="0"/>
            <wp:docPr id="6836773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4872" cy="3632558"/>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2D04AAA8" w14:textId="77777777" w:rsidR="009C4DC9" w:rsidRPr="006E7C30" w:rsidRDefault="009C4DC9"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7911774"/>
      <w:r>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791177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448619BB" w14:textId="77777777" w:rsidR="001A56AC" w:rsidRPr="003B3627" w:rsidRDefault="001A56A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506E2A" w:rsidRPr="00167F5C" w14:paraId="6A242471" w14:textId="77777777" w:rsidTr="002117EF">
        <w:trPr>
          <w:jc w:val="center"/>
        </w:trPr>
        <w:tc>
          <w:tcPr>
            <w:tcW w:w="8522" w:type="dxa"/>
            <w:gridSpan w:val="2"/>
            <w:tcBorders>
              <w:top w:val="single" w:sz="12" w:space="0" w:color="auto"/>
              <w:bottom w:val="single" w:sz="4" w:space="0" w:color="auto"/>
            </w:tcBorders>
            <w:shd w:val="clear" w:color="auto" w:fill="auto"/>
            <w:vAlign w:val="center"/>
          </w:tcPr>
          <w:p w14:paraId="479CEC5A" w14:textId="21D07F26" w:rsidR="00506E2A" w:rsidRPr="00167F5C" w:rsidRDefault="005B3435" w:rsidP="005B3435">
            <w:pPr>
              <w:rPr>
                <w:rFonts w:ascii="宋体" w:hAnsi="宋体"/>
                <w:sz w:val="24"/>
              </w:rPr>
            </w:pPr>
            <w:r>
              <w:rPr>
                <w:rFonts w:ascii="宋体" w:hAnsi="宋体" w:hint="eastAsia"/>
                <w:sz w:val="24"/>
              </w:rPr>
              <w:t>参数类型</w:t>
            </w:r>
            <w:r w:rsidR="009B33E7">
              <w:rPr>
                <w:rFonts w:ascii="宋体" w:hAnsi="宋体" w:hint="eastAsia"/>
                <w:sz w:val="24"/>
              </w:rPr>
              <w:t xml:space="preserve">         </w:t>
            </w:r>
            <w:r w:rsidR="00512BFC">
              <w:rPr>
                <w:rFonts w:ascii="宋体" w:hAnsi="宋体" w:hint="eastAsia"/>
                <w:sz w:val="24"/>
              </w:rPr>
              <w:t xml:space="preserve"> </w:t>
            </w:r>
            <w:r w:rsidR="009B33E7">
              <w:rPr>
                <w:rFonts w:ascii="宋体" w:hAnsi="宋体" w:hint="eastAsia"/>
                <w:sz w:val="24"/>
              </w:rPr>
              <w:t>参数值</w:t>
            </w:r>
          </w:p>
        </w:tc>
      </w:tr>
      <w:tr w:rsidR="00506E2A" w:rsidRPr="00167F5C" w14:paraId="5E8680BC" w14:textId="77777777" w:rsidTr="002117EF">
        <w:trPr>
          <w:jc w:val="center"/>
        </w:trPr>
        <w:tc>
          <w:tcPr>
            <w:tcW w:w="1384" w:type="dxa"/>
            <w:tcBorders>
              <w:top w:val="single" w:sz="4" w:space="0" w:color="auto"/>
            </w:tcBorders>
            <w:shd w:val="clear" w:color="auto" w:fill="auto"/>
            <w:vAlign w:val="center"/>
          </w:tcPr>
          <w:p w14:paraId="0796E489" w14:textId="77777777" w:rsidR="00506E2A" w:rsidRPr="00167F5C" w:rsidRDefault="00506E2A" w:rsidP="005B3435">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42CA1B4F" w14:textId="77777777" w:rsidR="00506E2A" w:rsidRPr="00167F5C" w:rsidRDefault="00506E2A" w:rsidP="001D2244">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Pr>
                <w:rFonts w:ascii="宋体" w:hAnsi="宋体" w:hint="eastAsia"/>
                <w:sz w:val="24"/>
              </w:rPr>
              <w:t xml:space="preserve"> </w:t>
            </w:r>
            <w:r w:rsidRPr="00167F5C">
              <w:rPr>
                <w:rFonts w:ascii="宋体" w:hAnsi="宋体"/>
                <w:sz w:val="24"/>
              </w:rPr>
              <w:t>RISC</w:t>
            </w:r>
            <w:r>
              <w:rPr>
                <w:rFonts w:ascii="宋体" w:hAnsi="宋体" w:hint="eastAsia"/>
                <w:sz w:val="24"/>
              </w:rPr>
              <w:t>指令集</w:t>
            </w:r>
          </w:p>
        </w:tc>
      </w:tr>
      <w:tr w:rsidR="00506E2A" w:rsidRPr="00167F5C" w14:paraId="0DF48C8B" w14:textId="77777777" w:rsidTr="002117EF">
        <w:trPr>
          <w:jc w:val="center"/>
        </w:trPr>
        <w:tc>
          <w:tcPr>
            <w:tcW w:w="1384" w:type="dxa"/>
            <w:shd w:val="clear" w:color="auto" w:fill="auto"/>
            <w:vAlign w:val="center"/>
          </w:tcPr>
          <w:p w14:paraId="6905A0BC" w14:textId="77777777" w:rsidR="00506E2A" w:rsidRPr="00167F5C" w:rsidRDefault="00506E2A" w:rsidP="005B3435">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17F4307B"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506E2A" w:rsidRPr="00167F5C" w14:paraId="1A939F59" w14:textId="77777777" w:rsidTr="002117EF">
        <w:trPr>
          <w:jc w:val="center"/>
        </w:trPr>
        <w:tc>
          <w:tcPr>
            <w:tcW w:w="1384" w:type="dxa"/>
            <w:shd w:val="clear" w:color="auto" w:fill="auto"/>
            <w:vAlign w:val="center"/>
          </w:tcPr>
          <w:p w14:paraId="79C06A43" w14:textId="77777777" w:rsidR="00506E2A" w:rsidRPr="00167F5C" w:rsidRDefault="00506E2A" w:rsidP="005B3435">
            <w:pPr>
              <w:jc w:val="left"/>
              <w:rPr>
                <w:rFonts w:ascii="宋体" w:hAnsi="宋体"/>
                <w:sz w:val="24"/>
              </w:rPr>
            </w:pPr>
            <w:r>
              <w:rPr>
                <w:rFonts w:ascii="宋体" w:hAnsi="宋体" w:hint="eastAsia"/>
                <w:sz w:val="24"/>
              </w:rPr>
              <w:t>SRAM</w:t>
            </w:r>
          </w:p>
        </w:tc>
        <w:tc>
          <w:tcPr>
            <w:tcW w:w="7138" w:type="dxa"/>
            <w:shd w:val="clear" w:color="auto" w:fill="auto"/>
            <w:vAlign w:val="center"/>
          </w:tcPr>
          <w:p w14:paraId="65B98E43" w14:textId="77777777" w:rsidR="00506E2A" w:rsidRPr="00167F5C" w:rsidRDefault="00506E2A" w:rsidP="001D2244">
            <w:pPr>
              <w:ind w:firstLineChars="300" w:firstLine="720"/>
              <w:rPr>
                <w:rFonts w:ascii="宋体" w:hAnsi="宋体"/>
                <w:sz w:val="24"/>
              </w:rPr>
            </w:pPr>
            <w:r>
              <w:rPr>
                <w:rFonts w:ascii="宋体" w:hAnsi="宋体" w:hint="eastAsia"/>
                <w:sz w:val="24"/>
              </w:rPr>
              <w:t>20KByte</w:t>
            </w:r>
          </w:p>
        </w:tc>
      </w:tr>
      <w:tr w:rsidR="00506E2A" w:rsidRPr="00167F5C" w14:paraId="5247F312" w14:textId="77777777" w:rsidTr="002117EF">
        <w:trPr>
          <w:jc w:val="center"/>
        </w:trPr>
        <w:tc>
          <w:tcPr>
            <w:tcW w:w="1384" w:type="dxa"/>
            <w:shd w:val="clear" w:color="auto" w:fill="auto"/>
            <w:vAlign w:val="center"/>
          </w:tcPr>
          <w:p w14:paraId="2C54C83D" w14:textId="77777777" w:rsidR="00506E2A" w:rsidRDefault="00506E2A" w:rsidP="005B3435">
            <w:pPr>
              <w:jc w:val="left"/>
              <w:rPr>
                <w:rFonts w:ascii="宋体" w:hAnsi="宋体"/>
                <w:sz w:val="24"/>
              </w:rPr>
            </w:pPr>
            <w:r>
              <w:rPr>
                <w:rFonts w:ascii="宋体" w:hAnsi="宋体" w:hint="eastAsia"/>
                <w:sz w:val="24"/>
              </w:rPr>
              <w:t>Flash</w:t>
            </w:r>
          </w:p>
        </w:tc>
        <w:tc>
          <w:tcPr>
            <w:tcW w:w="7138" w:type="dxa"/>
            <w:shd w:val="clear" w:color="auto" w:fill="auto"/>
            <w:vAlign w:val="center"/>
          </w:tcPr>
          <w:p w14:paraId="4B929AC2" w14:textId="77777777" w:rsidR="00506E2A" w:rsidRDefault="00506E2A" w:rsidP="001D2244">
            <w:pPr>
              <w:ind w:firstLineChars="300" w:firstLine="720"/>
              <w:rPr>
                <w:rFonts w:ascii="宋体" w:hAnsi="宋体"/>
                <w:sz w:val="24"/>
              </w:rPr>
            </w:pPr>
            <w:r>
              <w:rPr>
                <w:rFonts w:ascii="宋体" w:hAnsi="宋体" w:hint="eastAsia"/>
                <w:sz w:val="24"/>
              </w:rPr>
              <w:t>64KByte</w:t>
            </w:r>
          </w:p>
        </w:tc>
      </w:tr>
      <w:tr w:rsidR="00506E2A" w:rsidRPr="00167F5C" w14:paraId="3199A35A" w14:textId="77777777" w:rsidTr="002117EF">
        <w:trPr>
          <w:jc w:val="center"/>
        </w:trPr>
        <w:tc>
          <w:tcPr>
            <w:tcW w:w="1384" w:type="dxa"/>
            <w:shd w:val="clear" w:color="auto" w:fill="auto"/>
            <w:vAlign w:val="center"/>
          </w:tcPr>
          <w:p w14:paraId="2D44D747" w14:textId="77777777" w:rsidR="00506E2A" w:rsidRPr="00167F5C" w:rsidRDefault="00506E2A" w:rsidP="005B3435">
            <w:pPr>
              <w:jc w:val="left"/>
              <w:rPr>
                <w:rFonts w:ascii="宋体" w:hAnsi="宋体"/>
                <w:sz w:val="24"/>
              </w:rPr>
            </w:pPr>
            <w:r>
              <w:rPr>
                <w:rFonts w:ascii="宋体" w:hAnsi="宋体" w:hint="eastAsia"/>
                <w:sz w:val="24"/>
              </w:rPr>
              <w:t>I/O数量</w:t>
            </w:r>
          </w:p>
        </w:tc>
        <w:tc>
          <w:tcPr>
            <w:tcW w:w="7138" w:type="dxa"/>
            <w:shd w:val="clear" w:color="auto" w:fill="auto"/>
            <w:vAlign w:val="center"/>
          </w:tcPr>
          <w:p w14:paraId="45037B2F"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506E2A" w:rsidRPr="00167F5C" w14:paraId="53027904" w14:textId="77777777" w:rsidTr="002117EF">
        <w:trPr>
          <w:jc w:val="center"/>
        </w:trPr>
        <w:tc>
          <w:tcPr>
            <w:tcW w:w="1384" w:type="dxa"/>
            <w:shd w:val="clear" w:color="auto" w:fill="auto"/>
            <w:vAlign w:val="center"/>
          </w:tcPr>
          <w:p w14:paraId="6E1C6F09" w14:textId="77777777" w:rsidR="00506E2A" w:rsidRPr="00167F5C" w:rsidRDefault="00506E2A" w:rsidP="005B3435">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53DCA713" w14:textId="66471E73" w:rsidR="00506E2A" w:rsidRPr="00167F5C" w:rsidRDefault="00506E2A" w:rsidP="001D2244">
            <w:pPr>
              <w:ind w:firstLineChars="300" w:firstLine="720"/>
              <w:rPr>
                <w:rFonts w:ascii="宋体" w:hAnsi="宋体"/>
                <w:sz w:val="24"/>
              </w:rPr>
            </w:pPr>
            <w:r w:rsidRPr="00167F5C">
              <w:rPr>
                <w:rFonts w:ascii="宋体" w:hAnsi="宋体" w:hint="eastAsia"/>
                <w:sz w:val="24"/>
              </w:rPr>
              <w:t>2.0~3.6V</w:t>
            </w:r>
          </w:p>
        </w:tc>
      </w:tr>
      <w:tr w:rsidR="00506E2A" w:rsidRPr="00167F5C" w14:paraId="6B596000" w14:textId="77777777" w:rsidTr="002117EF">
        <w:trPr>
          <w:jc w:val="center"/>
        </w:trPr>
        <w:tc>
          <w:tcPr>
            <w:tcW w:w="1384" w:type="dxa"/>
            <w:shd w:val="clear" w:color="auto" w:fill="auto"/>
            <w:vAlign w:val="center"/>
          </w:tcPr>
          <w:p w14:paraId="2C6C8322" w14:textId="77777777" w:rsidR="00506E2A" w:rsidRPr="00167F5C" w:rsidRDefault="00506E2A" w:rsidP="005B3435">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59EF67D9" w14:textId="77777777" w:rsidR="00506E2A" w:rsidRDefault="00506E2A" w:rsidP="001D2244">
            <w:pPr>
              <w:rPr>
                <w:rFonts w:ascii="宋体" w:hAnsi="宋体"/>
                <w:sz w:val="24"/>
              </w:rPr>
            </w:pPr>
          </w:p>
          <w:p w14:paraId="506FC806" w14:textId="3488EB55" w:rsidR="00506E2A" w:rsidRPr="00167F5C" w:rsidRDefault="00506E2A" w:rsidP="001D2244">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Pr>
                <w:rFonts w:ascii="宋体" w:hAnsi="宋体" w:hint="eastAsia"/>
                <w:sz w:val="24"/>
              </w:rPr>
              <w:t>，</w:t>
            </w:r>
            <w:r w:rsidR="00D1102B"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E81FBB">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3E91ED91" w14:textId="1B8DBD2A" w:rsidR="00A505AE" w:rsidRPr="00E20D0E" w:rsidRDefault="00A505AE" w:rsidP="00E20D0E">
      <w:pPr>
        <w:pStyle w:val="10"/>
        <w:ind w:firstLine="480"/>
        <w:rPr>
          <w:rFonts w:hint="default"/>
        </w:rPr>
      </w:pPr>
      <w:r w:rsidRPr="00E20D0E">
        <w:lastRenderedPageBreak/>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lastRenderedPageBreak/>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09" w:name="_Toc167911776"/>
      <w:r>
        <w:t>3.4.2 TFT-LCD</w:t>
      </w:r>
      <w:r>
        <w:t>显示屏电路</w:t>
      </w:r>
      <w:bookmarkEnd w:id="109"/>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61355603" w14:textId="77777777" w:rsidR="006D6BC6" w:rsidRPr="003B3627" w:rsidRDefault="006D6BC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2268"/>
      </w:tblGrid>
      <w:tr w:rsidR="00EF09A4" w14:paraId="1698AB4F" w14:textId="77777777" w:rsidTr="00734F07">
        <w:trPr>
          <w:jc w:val="center"/>
        </w:trPr>
        <w:tc>
          <w:tcPr>
            <w:tcW w:w="1980" w:type="dxa"/>
            <w:tcBorders>
              <w:top w:val="single" w:sz="12" w:space="0" w:color="auto"/>
              <w:bottom w:val="single" w:sz="4" w:space="0" w:color="auto"/>
            </w:tcBorders>
          </w:tcPr>
          <w:p w14:paraId="1C86573F" w14:textId="7E7DACA9" w:rsidR="00EF09A4" w:rsidRDefault="00EF09A4" w:rsidP="009700C1">
            <w:pPr>
              <w:jc w:val="left"/>
            </w:pPr>
            <w:r>
              <w:rPr>
                <w:rFonts w:ascii="宋体" w:hAnsi="宋体" w:hint="eastAsia"/>
                <w:sz w:val="24"/>
              </w:rPr>
              <w:t>参数</w:t>
            </w:r>
          </w:p>
        </w:tc>
        <w:tc>
          <w:tcPr>
            <w:tcW w:w="2268" w:type="dxa"/>
            <w:tcBorders>
              <w:top w:val="single" w:sz="12" w:space="0" w:color="auto"/>
              <w:bottom w:val="single" w:sz="4" w:space="0" w:color="auto"/>
            </w:tcBorders>
          </w:tcPr>
          <w:p w14:paraId="68CDC834" w14:textId="3655C615" w:rsidR="00EF09A4" w:rsidRDefault="00EF09A4" w:rsidP="009700C1">
            <w:pPr>
              <w:jc w:val="left"/>
            </w:pPr>
            <w:r>
              <w:rPr>
                <w:rFonts w:ascii="宋体" w:hAnsi="宋体" w:hint="eastAsia"/>
                <w:sz w:val="24"/>
              </w:rPr>
              <w:t>参数值</w:t>
            </w:r>
          </w:p>
        </w:tc>
      </w:tr>
      <w:tr w:rsidR="00EF09A4" w14:paraId="32E288D4" w14:textId="77777777" w:rsidTr="00734F07">
        <w:trPr>
          <w:jc w:val="center"/>
        </w:trPr>
        <w:tc>
          <w:tcPr>
            <w:tcW w:w="1980" w:type="dxa"/>
            <w:tcBorders>
              <w:top w:val="single" w:sz="4" w:space="0" w:color="auto"/>
            </w:tcBorders>
          </w:tcPr>
          <w:p w14:paraId="717F44FD" w14:textId="139CE2AE" w:rsidR="00EF09A4" w:rsidRDefault="00EF09A4" w:rsidP="009700C1">
            <w:pPr>
              <w:jc w:val="left"/>
            </w:pPr>
            <w:r w:rsidRPr="007F0F77">
              <w:rPr>
                <w:rFonts w:ascii="宋体" w:hAnsi="宋体" w:hint="eastAsia"/>
                <w:sz w:val="24"/>
              </w:rPr>
              <w:t>分辨率</w:t>
            </w:r>
          </w:p>
        </w:tc>
        <w:tc>
          <w:tcPr>
            <w:tcW w:w="2268" w:type="dxa"/>
            <w:tcBorders>
              <w:top w:val="single" w:sz="4" w:space="0" w:color="auto"/>
            </w:tcBorders>
          </w:tcPr>
          <w:p w14:paraId="3A869858" w14:textId="04B0F8E4" w:rsidR="00EF09A4" w:rsidRDefault="00EF09A4" w:rsidP="009700C1">
            <w:pPr>
              <w:jc w:val="left"/>
            </w:pPr>
            <w:r w:rsidRPr="007F0F77">
              <w:rPr>
                <w:rFonts w:ascii="宋体" w:hAnsi="宋体" w:hint="eastAsia"/>
                <w:sz w:val="24"/>
              </w:rPr>
              <w:t>128*128</w:t>
            </w:r>
            <w:r>
              <w:rPr>
                <w:rFonts w:ascii="宋体" w:hAnsi="宋体" w:hint="eastAsia"/>
                <w:sz w:val="24"/>
              </w:rPr>
              <w:t>（RGB）</w:t>
            </w:r>
            <w:r w:rsidRPr="007F0F77">
              <w:rPr>
                <w:rFonts w:ascii="宋体" w:hAnsi="宋体"/>
                <w:sz w:val="24"/>
              </w:rPr>
              <w:t xml:space="preserve"> </w:t>
            </w:r>
          </w:p>
        </w:tc>
      </w:tr>
      <w:tr w:rsidR="00EF09A4" w14:paraId="0048A157" w14:textId="77777777" w:rsidTr="00734F07">
        <w:trPr>
          <w:jc w:val="center"/>
        </w:trPr>
        <w:tc>
          <w:tcPr>
            <w:tcW w:w="1980" w:type="dxa"/>
          </w:tcPr>
          <w:p w14:paraId="09BD00CF" w14:textId="144907D7" w:rsidR="00EF09A4" w:rsidRDefault="00EF09A4" w:rsidP="009700C1">
            <w:pPr>
              <w:jc w:val="left"/>
            </w:pPr>
            <w:r>
              <w:rPr>
                <w:rFonts w:ascii="宋体" w:hAnsi="宋体" w:hint="eastAsia"/>
                <w:sz w:val="24"/>
              </w:rPr>
              <w:t>驱动芯片</w:t>
            </w:r>
          </w:p>
        </w:tc>
        <w:tc>
          <w:tcPr>
            <w:tcW w:w="2268" w:type="dxa"/>
          </w:tcPr>
          <w:p w14:paraId="32D4AE56" w14:textId="50BE81BF" w:rsidR="00EF09A4" w:rsidRDefault="00EF09A4" w:rsidP="009700C1">
            <w:pPr>
              <w:jc w:val="left"/>
            </w:pPr>
            <w:r w:rsidRPr="007F0F77">
              <w:rPr>
                <w:rFonts w:ascii="宋体" w:hAnsi="宋体" w:hint="eastAsia"/>
                <w:sz w:val="24"/>
              </w:rPr>
              <w:t>ST7735</w:t>
            </w:r>
          </w:p>
        </w:tc>
      </w:tr>
      <w:tr w:rsidR="00EF09A4" w14:paraId="720C7346" w14:textId="77777777" w:rsidTr="00734F07">
        <w:trPr>
          <w:jc w:val="center"/>
        </w:trPr>
        <w:tc>
          <w:tcPr>
            <w:tcW w:w="1980" w:type="dxa"/>
          </w:tcPr>
          <w:p w14:paraId="034F30CC" w14:textId="37845088" w:rsidR="00EF09A4" w:rsidRDefault="00EF09A4" w:rsidP="009700C1">
            <w:pPr>
              <w:jc w:val="left"/>
            </w:pPr>
            <w:r w:rsidRPr="007F0F77">
              <w:rPr>
                <w:rFonts w:ascii="宋体" w:hAnsi="宋体" w:hint="eastAsia"/>
                <w:sz w:val="24"/>
              </w:rPr>
              <w:t>接口类型</w:t>
            </w:r>
          </w:p>
        </w:tc>
        <w:tc>
          <w:tcPr>
            <w:tcW w:w="2268" w:type="dxa"/>
          </w:tcPr>
          <w:p w14:paraId="100FC300" w14:textId="6A124A92" w:rsidR="00EF09A4" w:rsidRDefault="00EF09A4" w:rsidP="009700C1">
            <w:pPr>
              <w:jc w:val="left"/>
            </w:pPr>
            <w:r w:rsidRPr="007F0F77">
              <w:rPr>
                <w:rFonts w:ascii="宋体" w:hAnsi="宋体" w:hint="eastAsia"/>
                <w:sz w:val="24"/>
              </w:rPr>
              <w:t>SPI</w:t>
            </w:r>
          </w:p>
        </w:tc>
      </w:tr>
      <w:tr w:rsidR="00EF09A4" w14:paraId="4D52AA6A" w14:textId="77777777" w:rsidTr="00734F07">
        <w:trPr>
          <w:jc w:val="center"/>
        </w:trPr>
        <w:tc>
          <w:tcPr>
            <w:tcW w:w="1980" w:type="dxa"/>
          </w:tcPr>
          <w:p w14:paraId="0F5FFF15" w14:textId="5AC3A2B9" w:rsidR="00EF09A4" w:rsidRDefault="00EF09A4" w:rsidP="009700C1">
            <w:pPr>
              <w:jc w:val="left"/>
            </w:pPr>
            <w:r w:rsidRPr="007F0F77">
              <w:rPr>
                <w:rFonts w:ascii="宋体" w:hAnsi="宋体" w:hint="eastAsia"/>
                <w:sz w:val="24"/>
              </w:rPr>
              <w:t>背光类型</w:t>
            </w:r>
          </w:p>
        </w:tc>
        <w:tc>
          <w:tcPr>
            <w:tcW w:w="2268" w:type="dxa"/>
          </w:tcPr>
          <w:p w14:paraId="70C9841F" w14:textId="1E466B53" w:rsidR="00EF09A4" w:rsidRDefault="00EF09A4" w:rsidP="009700C1">
            <w:pPr>
              <w:jc w:val="left"/>
            </w:pPr>
            <w:r w:rsidRPr="007F0F77">
              <w:rPr>
                <w:rFonts w:ascii="宋体" w:hAnsi="宋体" w:hint="eastAsia"/>
                <w:sz w:val="24"/>
              </w:rPr>
              <w:t>LED*1</w:t>
            </w:r>
          </w:p>
        </w:tc>
      </w:tr>
      <w:tr w:rsidR="00EF09A4" w14:paraId="33309FBA" w14:textId="77777777" w:rsidTr="00734F07">
        <w:trPr>
          <w:jc w:val="center"/>
        </w:trPr>
        <w:tc>
          <w:tcPr>
            <w:tcW w:w="1980" w:type="dxa"/>
          </w:tcPr>
          <w:p w14:paraId="5B3A2F73" w14:textId="0E901A02" w:rsidR="00EF09A4" w:rsidRDefault="00EF09A4" w:rsidP="009700C1">
            <w:pPr>
              <w:jc w:val="left"/>
            </w:pPr>
            <w:r>
              <w:rPr>
                <w:rFonts w:ascii="宋体" w:hAnsi="宋体" w:hint="eastAsia"/>
                <w:sz w:val="24"/>
              </w:rPr>
              <w:t>工作</w:t>
            </w:r>
            <w:r w:rsidRPr="007F0F77">
              <w:rPr>
                <w:rFonts w:ascii="宋体" w:hAnsi="宋体" w:hint="eastAsia"/>
                <w:sz w:val="24"/>
              </w:rPr>
              <w:t>电压</w:t>
            </w:r>
          </w:p>
        </w:tc>
        <w:tc>
          <w:tcPr>
            <w:tcW w:w="2268" w:type="dxa"/>
          </w:tcPr>
          <w:p w14:paraId="623B25C4" w14:textId="494283CF" w:rsidR="00EF09A4" w:rsidRDefault="00EF09A4" w:rsidP="009700C1">
            <w:pPr>
              <w:jc w:val="left"/>
            </w:pPr>
            <w:r w:rsidRPr="007F0F77">
              <w:rPr>
                <w:rFonts w:ascii="宋体" w:hAnsi="宋体" w:hint="eastAsia"/>
                <w:sz w:val="24"/>
              </w:rPr>
              <w:t>2.8V~3.3V</w:t>
            </w:r>
          </w:p>
        </w:tc>
      </w:tr>
      <w:tr w:rsidR="00EF09A4" w14:paraId="4CD10C0F" w14:textId="77777777" w:rsidTr="00734F07">
        <w:trPr>
          <w:jc w:val="center"/>
        </w:trPr>
        <w:tc>
          <w:tcPr>
            <w:tcW w:w="1980" w:type="dxa"/>
          </w:tcPr>
          <w:p w14:paraId="28B25F16" w14:textId="17C7882C" w:rsidR="00EF09A4" w:rsidRDefault="00EF09A4" w:rsidP="009700C1">
            <w:pPr>
              <w:jc w:val="left"/>
            </w:pPr>
            <w:r>
              <w:rPr>
                <w:rFonts w:ascii="宋体" w:hAnsi="宋体" w:hint="eastAsia"/>
                <w:sz w:val="24"/>
              </w:rPr>
              <w:t>工作</w:t>
            </w:r>
            <w:r w:rsidRPr="007F0F77">
              <w:rPr>
                <w:rFonts w:ascii="宋体" w:hAnsi="宋体" w:hint="eastAsia"/>
                <w:sz w:val="24"/>
              </w:rPr>
              <w:t>电流</w:t>
            </w:r>
          </w:p>
        </w:tc>
        <w:tc>
          <w:tcPr>
            <w:tcW w:w="2268" w:type="dxa"/>
          </w:tcPr>
          <w:p w14:paraId="5DF68EFB" w14:textId="5CBFD002" w:rsidR="00EF09A4" w:rsidRDefault="00EF09A4" w:rsidP="009700C1">
            <w:pPr>
              <w:jc w:val="left"/>
            </w:pPr>
            <w:r w:rsidRPr="007F0F77">
              <w:rPr>
                <w:rFonts w:ascii="宋体" w:hAnsi="宋体" w:hint="eastAsia"/>
                <w:sz w:val="24"/>
              </w:rPr>
              <w:t>15</w:t>
            </w:r>
            <w:r w:rsidRPr="007F0F77">
              <w:rPr>
                <w:rFonts w:ascii="宋体" w:hAnsi="宋体"/>
                <w:sz w:val="24"/>
              </w:rPr>
              <w:t>m</w:t>
            </w:r>
            <w:r w:rsidRPr="007F0F77">
              <w:rPr>
                <w:rFonts w:ascii="宋体" w:hAnsi="宋体" w:hint="eastAsia"/>
                <w:sz w:val="24"/>
              </w:rPr>
              <w:t>A</w:t>
            </w:r>
          </w:p>
        </w:tc>
      </w:tr>
      <w:tr w:rsidR="00EF09A4" w14:paraId="5DE3E31C" w14:textId="77777777" w:rsidTr="00734F07">
        <w:trPr>
          <w:jc w:val="center"/>
        </w:trPr>
        <w:tc>
          <w:tcPr>
            <w:tcW w:w="1980" w:type="dxa"/>
          </w:tcPr>
          <w:p w14:paraId="3A2AA8D6" w14:textId="459BB644" w:rsidR="00EF09A4" w:rsidRDefault="00EF09A4" w:rsidP="009700C1">
            <w:pPr>
              <w:jc w:val="left"/>
            </w:pPr>
            <w:r w:rsidRPr="007F0F77">
              <w:rPr>
                <w:rFonts w:ascii="宋体" w:hAnsi="宋体" w:hint="eastAsia"/>
                <w:sz w:val="24"/>
              </w:rPr>
              <w:t>功耗</w:t>
            </w:r>
          </w:p>
        </w:tc>
        <w:tc>
          <w:tcPr>
            <w:tcW w:w="2268" w:type="dxa"/>
          </w:tcPr>
          <w:p w14:paraId="119BD9CF" w14:textId="01AC2ADE" w:rsidR="00EF09A4" w:rsidRDefault="00EF09A4" w:rsidP="009700C1">
            <w:pPr>
              <w:jc w:val="left"/>
            </w:pPr>
            <w:r w:rsidRPr="007F0F77">
              <w:rPr>
                <w:rFonts w:ascii="宋体" w:hAnsi="宋体" w:hint="eastAsia"/>
                <w:sz w:val="24"/>
              </w:rPr>
              <w:t>0.06W</w:t>
            </w:r>
          </w:p>
        </w:tc>
      </w:tr>
      <w:tr w:rsidR="00EF09A4" w14:paraId="41F9DAB4" w14:textId="77777777" w:rsidTr="00734F07">
        <w:trPr>
          <w:jc w:val="center"/>
        </w:trPr>
        <w:tc>
          <w:tcPr>
            <w:tcW w:w="1980" w:type="dxa"/>
          </w:tcPr>
          <w:p w14:paraId="33D0A839" w14:textId="2948036F" w:rsidR="00EF09A4" w:rsidRPr="007F0F77" w:rsidRDefault="00EF09A4" w:rsidP="009700C1">
            <w:pPr>
              <w:jc w:val="left"/>
              <w:rPr>
                <w:rFonts w:ascii="宋体" w:hAnsi="宋体"/>
                <w:sz w:val="24"/>
              </w:rPr>
            </w:pPr>
            <w:r w:rsidRPr="007F0F77">
              <w:rPr>
                <w:rFonts w:ascii="宋体" w:hAnsi="宋体" w:hint="eastAsia"/>
                <w:sz w:val="24"/>
              </w:rPr>
              <w:t>工作温度</w:t>
            </w:r>
          </w:p>
        </w:tc>
        <w:tc>
          <w:tcPr>
            <w:tcW w:w="2268" w:type="dxa"/>
          </w:tcPr>
          <w:p w14:paraId="66D260DB" w14:textId="4AB87D35" w:rsidR="00EF09A4" w:rsidRPr="007F0F77" w:rsidRDefault="00EF09A4" w:rsidP="009700C1">
            <w:pPr>
              <w:jc w:val="left"/>
              <w:rPr>
                <w:rFonts w:ascii="宋体" w:hAnsi="宋体"/>
                <w:sz w:val="24"/>
              </w:rPr>
            </w:pPr>
            <w:r w:rsidRPr="007F0F77">
              <w:rPr>
                <w:rFonts w:ascii="宋体" w:hAnsi="宋体" w:hint="eastAsia"/>
                <w:sz w:val="24"/>
              </w:rPr>
              <w:t>-20℃~+70℃</w:t>
            </w:r>
          </w:p>
        </w:tc>
      </w:tr>
    </w:tbl>
    <w:p w14:paraId="04F0B8C7" w14:textId="77777777" w:rsidR="00B8005E" w:rsidRDefault="00B8005E" w:rsidP="00AC083D">
      <w:pPr>
        <w:pStyle w:val="10"/>
        <w:ind w:firstLineChars="0" w:firstLine="0"/>
        <w:rPr>
          <w:rFonts w:hint="default"/>
        </w:rPr>
      </w:pPr>
    </w:p>
    <w:p w14:paraId="5F52FA6F" w14:textId="77777777" w:rsidR="00EB28BF" w:rsidRDefault="00EB28BF" w:rsidP="00AC083D">
      <w:pPr>
        <w:pStyle w:val="10"/>
        <w:ind w:firstLineChars="0" w:firstLine="0"/>
        <w:rPr>
          <w:rFonts w:hint="default"/>
        </w:rPr>
      </w:pPr>
    </w:p>
    <w:p w14:paraId="78D1F16E"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lastRenderedPageBreak/>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418"/>
        <w:gridCol w:w="4819"/>
      </w:tblGrid>
      <w:tr w:rsidR="00E840A3" w14:paraId="455A7BB4" w14:textId="77777777" w:rsidTr="00100B79">
        <w:trPr>
          <w:jc w:val="center"/>
        </w:trPr>
        <w:tc>
          <w:tcPr>
            <w:tcW w:w="1129" w:type="dxa"/>
            <w:tcBorders>
              <w:bottom w:val="single" w:sz="4" w:space="0" w:color="auto"/>
            </w:tcBorders>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Borders>
              <w:bottom w:val="single" w:sz="4" w:space="0" w:color="auto"/>
            </w:tcBorders>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Borders>
              <w:bottom w:val="single" w:sz="4" w:space="0" w:color="auto"/>
            </w:tcBorders>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100B79">
        <w:trPr>
          <w:jc w:val="center"/>
        </w:trPr>
        <w:tc>
          <w:tcPr>
            <w:tcW w:w="1129" w:type="dxa"/>
            <w:tcBorders>
              <w:top w:val="single" w:sz="4" w:space="0" w:color="auto"/>
            </w:tcBorders>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Borders>
              <w:top w:val="single" w:sz="4" w:space="0" w:color="auto"/>
            </w:tcBorders>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Borders>
              <w:top w:val="single" w:sz="4" w:space="0" w:color="auto"/>
            </w:tcBorders>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100B79">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100B79">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100B79">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100B79">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100B79">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100B79">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100B79">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726F5CF6" w14:textId="77777777" w:rsidR="00E764AC" w:rsidRPr="00435B95" w:rsidRDefault="00E764AC" w:rsidP="00435B95">
      <w:pPr>
        <w:pStyle w:val="10"/>
        <w:ind w:firstLine="480"/>
        <w:rPr>
          <w:rFonts w:hint="default"/>
        </w:rPr>
      </w:pPr>
    </w:p>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9B3A5C1" w14:textId="77777777" w:rsidR="006A3EBB" w:rsidRPr="00E20D0E" w:rsidRDefault="006A3EBB" w:rsidP="00E20D0E">
      <w:pPr>
        <w:pStyle w:val="10"/>
        <w:ind w:firstLine="480"/>
        <w:rPr>
          <w:rFonts w:hint="default"/>
        </w:rPr>
      </w:pPr>
    </w:p>
    <w:p w14:paraId="65F74342" w14:textId="0A3D6BE0" w:rsidR="000056FC" w:rsidRDefault="000056FC" w:rsidP="000056FC">
      <w:pPr>
        <w:pStyle w:val="ac"/>
        <w:rPr>
          <w:rFonts w:hint="default"/>
        </w:rPr>
      </w:pPr>
      <w:bookmarkStart w:id="110" w:name="_Toc167911777"/>
      <w:r>
        <w:t>3.4.3</w:t>
      </w:r>
      <w:r w:rsidR="00EA7449">
        <w:t xml:space="preserve"> </w:t>
      </w:r>
      <w:r w:rsidR="00FE3B4C">
        <w:t>摇杆</w:t>
      </w:r>
      <w:r>
        <w:t>电路</w:t>
      </w:r>
      <w:bookmarkEnd w:id="110"/>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lastRenderedPageBreak/>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1" w:name="_Toc29465"/>
      <w:bookmarkStart w:id="112" w:name="_Toc162211814"/>
      <w:bookmarkStart w:id="113" w:name="_Toc162212365"/>
      <w:bookmarkStart w:id="114" w:name="_Toc162212845"/>
      <w:bookmarkStart w:id="115" w:name="_Toc167911778"/>
      <w:r>
        <w:t>3</w:t>
      </w:r>
      <w:r w:rsidR="00A627CD">
        <w:t xml:space="preserve">.5 </w:t>
      </w:r>
      <w:r w:rsidR="00A627CD">
        <w:t>本章</w:t>
      </w:r>
      <w:r w:rsidR="007B541B">
        <w:t>小</w:t>
      </w:r>
      <w:r w:rsidR="00A627CD">
        <w:t>结</w:t>
      </w:r>
      <w:bookmarkEnd w:id="111"/>
      <w:bookmarkEnd w:id="112"/>
      <w:bookmarkEnd w:id="113"/>
      <w:bookmarkEnd w:id="114"/>
      <w:bookmarkEnd w:id="115"/>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59"/>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6" w:name="_Toc23443"/>
      <w:bookmarkStart w:id="117" w:name="_Toc162211815"/>
      <w:bookmarkStart w:id="118" w:name="_Toc162212366"/>
      <w:bookmarkStart w:id="119" w:name="_Toc162212846"/>
    </w:p>
    <w:p w14:paraId="296D6333" w14:textId="4C6D81DC" w:rsidR="00340A01" w:rsidRDefault="009B29F7" w:rsidP="005B312C">
      <w:pPr>
        <w:pStyle w:val="aa"/>
        <w:rPr>
          <w:rFonts w:hint="default"/>
        </w:rPr>
      </w:pPr>
      <w:bookmarkStart w:id="120" w:name="_Toc167911779"/>
      <w:r w:rsidRPr="005B312C">
        <w:t>第</w:t>
      </w:r>
      <w:r w:rsidR="003F473A" w:rsidRPr="005B312C">
        <w:t>4</w:t>
      </w:r>
      <w:r w:rsidRPr="005B312C">
        <w:t>章</w:t>
      </w:r>
      <w:bookmarkEnd w:id="116"/>
      <w:r w:rsidR="00273859">
        <w:t xml:space="preserve">  </w:t>
      </w:r>
      <w:r w:rsidR="00363519" w:rsidRPr="005B312C">
        <w:t>机器人</w:t>
      </w:r>
      <w:r w:rsidR="00917207" w:rsidRPr="005B312C">
        <w:t>软件系统设计</w:t>
      </w:r>
      <w:bookmarkEnd w:id="117"/>
      <w:bookmarkEnd w:id="118"/>
      <w:bookmarkEnd w:id="119"/>
      <w:bookmarkEnd w:id="120"/>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1" w:name="_Toc31943"/>
      <w:bookmarkStart w:id="122" w:name="_Toc162211816"/>
      <w:bookmarkStart w:id="123" w:name="_Toc162212367"/>
      <w:bookmarkStart w:id="124" w:name="_Toc162212847"/>
      <w:bookmarkStart w:id="125" w:name="_Toc167911780"/>
      <w:r>
        <w:t>4</w:t>
      </w:r>
      <w:r w:rsidR="005727ED">
        <w:rPr>
          <w:rFonts w:hint="default"/>
        </w:rPr>
        <w:t xml:space="preserve">.1 </w:t>
      </w:r>
      <w:r w:rsidR="005727ED">
        <w:rPr>
          <w:rFonts w:hint="default"/>
        </w:rPr>
        <w:t>引言</w:t>
      </w:r>
      <w:bookmarkEnd w:id="121"/>
      <w:bookmarkEnd w:id="122"/>
      <w:bookmarkEnd w:id="123"/>
      <w:bookmarkEnd w:id="124"/>
      <w:bookmarkEnd w:id="125"/>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6" w:name="_Toc30516"/>
      <w:bookmarkStart w:id="127" w:name="_Toc162211817"/>
      <w:bookmarkStart w:id="128" w:name="_Toc162212368"/>
      <w:bookmarkStart w:id="129" w:name="_Toc162212848"/>
      <w:bookmarkStart w:id="130" w:name="_Toc167911781"/>
      <w:r>
        <w:t>4</w:t>
      </w:r>
      <w:r w:rsidR="00F95BE4">
        <w:rPr>
          <w:rFonts w:hint="default"/>
        </w:rPr>
        <w:t xml:space="preserve">.2 </w:t>
      </w:r>
      <w:bookmarkEnd w:id="126"/>
      <w:r w:rsidR="005B17A9">
        <w:t>机器人主</w:t>
      </w:r>
      <w:r w:rsidR="00755773">
        <w:t>控</w:t>
      </w:r>
      <w:r w:rsidR="00613F60">
        <w:t>嵌入式</w:t>
      </w:r>
      <w:proofErr w:type="spellStart"/>
      <w:r w:rsidR="00613F60">
        <w:t>linux</w:t>
      </w:r>
      <w:proofErr w:type="spellEnd"/>
      <w:r w:rsidR="00613F60">
        <w:t>系统</w:t>
      </w:r>
      <w:bookmarkEnd w:id="127"/>
      <w:bookmarkEnd w:id="128"/>
      <w:bookmarkEnd w:id="129"/>
      <w:bookmarkEnd w:id="130"/>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1" w:name="_Toc25604"/>
      <w:bookmarkStart w:id="132" w:name="_Toc162211818"/>
      <w:bookmarkStart w:id="133" w:name="_Toc162212369"/>
      <w:bookmarkStart w:id="134" w:name="_Toc162212849"/>
      <w:bookmarkStart w:id="135" w:name="_Toc167911782"/>
      <w:r w:rsidRPr="00352545">
        <w:t>4</w:t>
      </w:r>
      <w:r w:rsidR="004C05F9" w:rsidRPr="00352545">
        <w:rPr>
          <w:rFonts w:hint="default"/>
        </w:rPr>
        <w:t>.2.1</w:t>
      </w:r>
      <w:r w:rsidR="004C05F9" w:rsidRPr="00352545">
        <w:t xml:space="preserve"> </w:t>
      </w:r>
      <w:bookmarkEnd w:id="131"/>
      <w:r w:rsidR="008F6829" w:rsidRPr="00352545">
        <w:t>Linux CA</w:t>
      </w:r>
      <w:r w:rsidR="00404C84" w:rsidRPr="00352545">
        <w:t>N</w:t>
      </w:r>
      <w:r w:rsidR="00686B63" w:rsidRPr="00352545">
        <w:t>驱动</w:t>
      </w:r>
      <w:bookmarkEnd w:id="132"/>
      <w:bookmarkEnd w:id="133"/>
      <w:bookmarkEnd w:id="134"/>
      <w:bookmarkEnd w:id="135"/>
    </w:p>
    <w:p w14:paraId="4BA620EE" w14:textId="77777777" w:rsidR="001555DD" w:rsidRPr="00275D53" w:rsidRDefault="001555DD" w:rsidP="00275D53">
      <w:pPr>
        <w:pStyle w:val="10"/>
        <w:ind w:firstLine="480"/>
        <w:rPr>
          <w:rFonts w:hint="default"/>
        </w:rPr>
      </w:pPr>
    </w:p>
    <w:p w14:paraId="373D58D5" w14:textId="2E61CFB8"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B13DC6">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27" type="#_x0000_t75" style="width:103.9pt;height:365pt" o:ole="">
            <v:imagedata r:id="rId60" o:title=""/>
          </v:shape>
          <o:OLEObject Type="Embed" ProgID="Visio.Drawing.15" ShapeID="_x0000_i1027" DrawAspect="Content" ObjectID="_1778525955" r:id="rId61"/>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6" w:name="_Toc162211819"/>
      <w:bookmarkStart w:id="137" w:name="_Toc162212370"/>
      <w:bookmarkStart w:id="138" w:name="_Toc162212850"/>
      <w:bookmarkStart w:id="139" w:name="_Toc167911783"/>
      <w:r w:rsidRPr="007B5233">
        <w:t>4</w:t>
      </w:r>
      <w:r w:rsidR="00404C84" w:rsidRPr="007B5233">
        <w:t xml:space="preserve">.2.2 Linux </w:t>
      </w:r>
      <w:proofErr w:type="spellStart"/>
      <w:r w:rsidR="00404C84" w:rsidRPr="007B5233">
        <w:t>Uart</w:t>
      </w:r>
      <w:proofErr w:type="spellEnd"/>
      <w:r w:rsidR="0014302D" w:rsidRPr="007B5233">
        <w:t>驱动</w:t>
      </w:r>
      <w:bookmarkEnd w:id="136"/>
      <w:bookmarkEnd w:id="137"/>
      <w:bookmarkEnd w:id="138"/>
      <w:bookmarkEnd w:id="139"/>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0"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0"/>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28" type="#_x0000_t75" style="width:103.9pt;height:249.25pt" o:ole="">
            <v:imagedata r:id="rId62" o:title=""/>
          </v:shape>
          <o:OLEObject Type="Embed" ProgID="Visio.Drawing.15" ShapeID="_x0000_i1028" DrawAspect="Content" ObjectID="_1778525956" r:id="rId63"/>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1" w:name="_Toc162211820"/>
      <w:bookmarkStart w:id="142" w:name="_Toc162212371"/>
      <w:bookmarkStart w:id="143" w:name="_Toc162212851"/>
      <w:bookmarkStart w:id="144" w:name="_Toc167911784"/>
      <w:r w:rsidRPr="007B5233">
        <w:t>4</w:t>
      </w:r>
      <w:r w:rsidR="00D26D0D" w:rsidRPr="007B5233">
        <w:t>.2.3 Linux V4L2</w:t>
      </w:r>
      <w:r w:rsidR="000B2DBB" w:rsidRPr="007B5233">
        <w:t xml:space="preserve"> for Camera</w:t>
      </w:r>
      <w:r w:rsidR="00D26D0D" w:rsidRPr="007B5233">
        <w:t>驱动</w:t>
      </w:r>
      <w:bookmarkEnd w:id="141"/>
      <w:bookmarkEnd w:id="142"/>
      <w:bookmarkEnd w:id="143"/>
      <w:bookmarkEnd w:id="144"/>
    </w:p>
    <w:p w14:paraId="221EAE42" w14:textId="77777777" w:rsidR="001555DD" w:rsidRPr="00275D53" w:rsidRDefault="001555DD" w:rsidP="00275D53">
      <w:pPr>
        <w:pStyle w:val="10"/>
        <w:ind w:firstLine="480"/>
        <w:rPr>
          <w:rFonts w:hint="default"/>
        </w:rPr>
      </w:pPr>
    </w:p>
    <w:p w14:paraId="3FCE7A4C" w14:textId="0718B54E"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B13DC6">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Pr="00E20D0E"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AB4A6F8" w14:textId="4AE7850C" w:rsidR="003F6DC5" w:rsidRDefault="00B437A8" w:rsidP="003F6DC5">
      <w:pPr>
        <w:jc w:val="center"/>
      </w:pPr>
      <w:r>
        <w:object w:dxaOrig="2271" w:dyaOrig="7300" w14:anchorId="1D87810E">
          <v:shape id="_x0000_i1029" type="#_x0000_t75" style="width:110.25pt;height:355.15pt" o:ole="">
            <v:imagedata r:id="rId64" o:title=""/>
          </v:shape>
          <o:OLEObject Type="Embed" ProgID="Visio.Drawing.15" ShapeID="_x0000_i1029" DrawAspect="Content" ObjectID="_1778525957" r:id="rId65"/>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5" w:name="_Toc162211821"/>
      <w:bookmarkStart w:id="146" w:name="_Toc162212372"/>
      <w:bookmarkStart w:id="147" w:name="_Toc162212852"/>
      <w:bookmarkStart w:id="148" w:name="_Toc167911785"/>
      <w:r w:rsidRPr="002A7C80">
        <w:t>4</w:t>
      </w:r>
      <w:r w:rsidR="00CF013C" w:rsidRPr="002A7C80">
        <w:t xml:space="preserve">.2.4 </w:t>
      </w:r>
      <w:r w:rsidR="00CF013C" w:rsidRPr="002A7C80">
        <w:t>基础性功能测试</w:t>
      </w:r>
      <w:bookmarkEnd w:id="145"/>
      <w:bookmarkEnd w:id="146"/>
      <w:bookmarkEnd w:id="147"/>
      <w:bookmarkEnd w:id="148"/>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lastRenderedPageBreak/>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7A1EB971" w14:textId="77777777" w:rsidR="00F94EEB" w:rsidRPr="00275D53" w:rsidRDefault="00F94EEB" w:rsidP="00275D53">
      <w:pPr>
        <w:pStyle w:val="10"/>
        <w:ind w:firstLine="480"/>
        <w:rPr>
          <w:rFonts w:hint="default"/>
        </w:rPr>
      </w:pPr>
    </w:p>
    <w:p w14:paraId="49ABA982" w14:textId="31A09599" w:rsidR="00075A92" w:rsidRDefault="003B0C66" w:rsidP="001E6FB4">
      <w:pPr>
        <w:pStyle w:val="ac"/>
        <w:rPr>
          <w:rFonts w:hint="default"/>
        </w:rPr>
      </w:pPr>
      <w:bookmarkStart w:id="149" w:name="_Toc162211822"/>
      <w:bookmarkStart w:id="150" w:name="_Toc162212373"/>
      <w:bookmarkStart w:id="151" w:name="_Toc162212853"/>
      <w:bookmarkStart w:id="152" w:name="_Toc167911786"/>
      <w:r w:rsidRPr="001E6FB4">
        <w:t>4</w:t>
      </w:r>
      <w:r w:rsidR="00075A92" w:rsidRPr="001E6FB4">
        <w:t xml:space="preserve">.2.5 </w:t>
      </w:r>
      <w:r w:rsidR="00075A92" w:rsidRPr="001E6FB4">
        <w:t>系统性测试</w:t>
      </w:r>
      <w:bookmarkEnd w:id="149"/>
      <w:bookmarkEnd w:id="150"/>
      <w:bookmarkEnd w:id="151"/>
      <w:bookmarkEnd w:id="152"/>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lastRenderedPageBreak/>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3" w:name="_Toc17087"/>
      <w:bookmarkStart w:id="154" w:name="_Toc162211823"/>
      <w:bookmarkStart w:id="155" w:name="_Toc162212374"/>
      <w:bookmarkStart w:id="156" w:name="_Toc162212854"/>
      <w:bookmarkStart w:id="157" w:name="_Toc167911787"/>
      <w:r>
        <w:t>4</w:t>
      </w:r>
      <w:r w:rsidR="00993BCF">
        <w:rPr>
          <w:rFonts w:hint="default"/>
        </w:rPr>
        <w:t xml:space="preserve">.3 </w:t>
      </w:r>
      <w:bookmarkEnd w:id="153"/>
      <w:r w:rsidR="00BB2D52">
        <w:t>机器人传感器数据采集</w:t>
      </w:r>
      <w:r w:rsidR="00562F50">
        <w:t>及</w:t>
      </w:r>
      <w:r w:rsidR="005A338B">
        <w:t>驱动系统</w:t>
      </w:r>
      <w:bookmarkEnd w:id="154"/>
      <w:bookmarkEnd w:id="155"/>
      <w:bookmarkEnd w:id="156"/>
      <w:bookmarkEnd w:id="157"/>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58" w:name="_Toc162211824"/>
      <w:bookmarkStart w:id="159" w:name="_Toc162212375"/>
      <w:bookmarkStart w:id="160" w:name="_Toc162212855"/>
      <w:bookmarkStart w:id="161" w:name="_Toc16791178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58"/>
      <w:bookmarkEnd w:id="159"/>
      <w:bookmarkEnd w:id="160"/>
      <w:bookmarkEnd w:id="161"/>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lastRenderedPageBreak/>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2" w:name="_Toc162211825"/>
      <w:bookmarkStart w:id="163" w:name="_Toc162212376"/>
      <w:bookmarkStart w:id="164" w:name="_Toc162212856"/>
      <w:bookmarkStart w:id="165" w:name="_Toc16791178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2"/>
      <w:bookmarkEnd w:id="163"/>
      <w:bookmarkEnd w:id="164"/>
      <w:bookmarkEnd w:id="165"/>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6"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6"/>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7" w:name="_Toc162211826"/>
      <w:bookmarkStart w:id="168" w:name="_Toc162212377"/>
      <w:bookmarkStart w:id="169" w:name="_Toc162212857"/>
      <w:bookmarkStart w:id="170" w:name="_Toc167911790"/>
      <w:r w:rsidRPr="000105AB">
        <w:lastRenderedPageBreak/>
        <w:t>4</w:t>
      </w:r>
      <w:r w:rsidR="00164535" w:rsidRPr="000105AB">
        <w:t>.3.</w:t>
      </w:r>
      <w:r w:rsidR="00D91562" w:rsidRPr="000105AB">
        <w:t xml:space="preserve">3 </w:t>
      </w:r>
      <w:r w:rsidR="00164535" w:rsidRPr="000105AB">
        <w:t>STM32F103 CAN</w:t>
      </w:r>
      <w:r w:rsidR="0081576D" w:rsidRPr="000105AB">
        <w:t>通信驱动</w:t>
      </w:r>
      <w:bookmarkEnd w:id="167"/>
      <w:bookmarkEnd w:id="168"/>
      <w:bookmarkEnd w:id="169"/>
      <w:bookmarkEnd w:id="170"/>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1" w:name="_Toc162211827"/>
      <w:bookmarkStart w:id="172" w:name="_Toc162212378"/>
      <w:bookmarkStart w:id="173" w:name="_Toc162212858"/>
      <w:bookmarkStart w:id="174" w:name="_Toc16791179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1"/>
      <w:bookmarkEnd w:id="172"/>
      <w:bookmarkEnd w:id="173"/>
      <w:bookmarkEnd w:id="174"/>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5" w:name="_Toc167911792"/>
      <w:r w:rsidRPr="00E7133A">
        <w:t>4.3.5 STM32F103</w:t>
      </w:r>
      <w:r w:rsidR="00321DF1" w:rsidRPr="00E7133A">
        <w:t xml:space="preserve"> PWM</w:t>
      </w:r>
      <w:r w:rsidR="00321DF1" w:rsidRPr="00E7133A">
        <w:t>驱动直流电机</w:t>
      </w:r>
      <w:bookmarkEnd w:id="175"/>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w:t>
      </w:r>
      <w:r w:rsidR="006948E1" w:rsidRPr="004E16BC">
        <w:lastRenderedPageBreak/>
        <w:t>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1"/>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lastRenderedPageBreak/>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2"/>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6" w:name="_Toc167911793"/>
      <w:r w:rsidRPr="000C1F11">
        <w:t>4.3.6</w:t>
      </w:r>
      <w:r w:rsidR="000B7EAE" w:rsidRPr="000C1F11">
        <w:t xml:space="preserve"> </w:t>
      </w:r>
      <w:r w:rsidR="000B7EAE" w:rsidRPr="000C1F11">
        <w:t>基础性功能测试</w:t>
      </w:r>
      <w:bookmarkEnd w:id="176"/>
    </w:p>
    <w:p w14:paraId="007D648D" w14:textId="77777777" w:rsidR="001555DD" w:rsidRPr="00275D53" w:rsidRDefault="001555DD" w:rsidP="00275D53">
      <w:pPr>
        <w:pStyle w:val="10"/>
        <w:ind w:firstLine="480"/>
        <w:rPr>
          <w:rFonts w:hint="default"/>
        </w:rPr>
      </w:pPr>
    </w:p>
    <w:p w14:paraId="3C559A28" w14:textId="0D6E8AB7" w:rsidR="003D37D6" w:rsidRPr="004E16BC" w:rsidRDefault="009A42BD" w:rsidP="004E16BC">
      <w:pPr>
        <w:pStyle w:val="10"/>
        <w:ind w:firstLine="480"/>
        <w:rPr>
          <w:rFonts w:hint="default"/>
        </w:rPr>
      </w:pPr>
      <w:r w:rsidRPr="004E16BC">
        <w:t>（</w:t>
      </w:r>
      <w:r w:rsidRPr="004E16BC">
        <w:t>1</w:t>
      </w:r>
      <w:r w:rsidRPr="004E16BC">
        <w:t>）</w:t>
      </w:r>
      <w:r w:rsidR="00F96312" w:rsidRPr="004E16BC">
        <w:t xml:space="preserve">STM32 </w:t>
      </w:r>
      <w:proofErr w:type="spellStart"/>
      <w:r w:rsidR="00F96312"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3"/>
                    <a:stretch>
                      <a:fillRect/>
                    </a:stretch>
                  </pic:blipFill>
                  <pic:spPr>
                    <a:xfrm>
                      <a:off x="0" y="0"/>
                      <a:ext cx="3630227" cy="2041932"/>
                    </a:xfrm>
                    <a:prstGeom prst="rect">
                      <a:avLst/>
                    </a:prstGeom>
                  </pic:spPr>
                </pic:pic>
              </a:graphicData>
            </a:graphic>
          </wp:inline>
        </w:drawing>
      </w:r>
    </w:p>
    <w:p w14:paraId="5367B528" w14:textId="4BDF33A6" w:rsidR="00EA326D" w:rsidRPr="0017561B"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Pr="0017561B"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drawing>
          <wp:inline distT="0" distB="0" distL="0" distR="0" wp14:anchorId="68E0C227" wp14:editId="62BBF3E8">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91542" cy="2162397"/>
                    </a:xfrm>
                    <a:prstGeom prst="rect">
                      <a:avLst/>
                    </a:prstGeom>
                    <a:noFill/>
                    <a:ln>
                      <a:noFill/>
                    </a:ln>
                  </pic:spPr>
                </pic:pic>
              </a:graphicData>
            </a:graphic>
          </wp:inline>
        </w:drawing>
      </w:r>
    </w:p>
    <w:p w14:paraId="09103E41" w14:textId="2FB0828D" w:rsidR="00EF491F" w:rsidRPr="0017561B"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lastRenderedPageBreak/>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Pr="0017561B"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3ED526A8">
            <wp:extent cx="2950888" cy="2748988"/>
            <wp:effectExtent l="0" t="0" r="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8642" t="13657" r="27218" b="6467"/>
                    <a:stretch/>
                  </pic:blipFill>
                  <pic:spPr bwMode="auto">
                    <a:xfrm>
                      <a:off x="0" y="0"/>
                      <a:ext cx="2950888" cy="2748988"/>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74CB53A8" w14:textId="77777777" w:rsidR="00502908" w:rsidRPr="00275D53" w:rsidRDefault="00502908" w:rsidP="00275D53">
      <w:pPr>
        <w:pStyle w:val="10"/>
        <w:ind w:firstLine="480"/>
        <w:rPr>
          <w:rFonts w:hint="default"/>
        </w:rPr>
      </w:pPr>
    </w:p>
    <w:p w14:paraId="00C5AE11" w14:textId="2CFEB552" w:rsidR="00956460" w:rsidRDefault="00D26264" w:rsidP="002D0CC6">
      <w:pPr>
        <w:pStyle w:val="ac"/>
        <w:rPr>
          <w:rFonts w:hint="default"/>
        </w:rPr>
      </w:pPr>
      <w:bookmarkStart w:id="177" w:name="_Toc162211830"/>
      <w:bookmarkStart w:id="178" w:name="_Toc162212381"/>
      <w:bookmarkStart w:id="179" w:name="_Toc162212861"/>
      <w:bookmarkStart w:id="180" w:name="_Toc167911794"/>
      <w:r w:rsidRPr="002D0CC6">
        <w:t>4</w:t>
      </w:r>
      <w:r w:rsidR="003F74D6" w:rsidRPr="002D0CC6">
        <w:t>.3.</w:t>
      </w:r>
      <w:r w:rsidR="008F0347" w:rsidRPr="002D0CC6">
        <w:t>7</w:t>
      </w:r>
      <w:r w:rsidR="003F74D6" w:rsidRPr="002D0CC6">
        <w:t xml:space="preserve"> </w:t>
      </w:r>
      <w:r w:rsidR="003F74D6" w:rsidRPr="002D0CC6">
        <w:t>系统性测试</w:t>
      </w:r>
      <w:bookmarkEnd w:id="177"/>
      <w:bookmarkEnd w:id="178"/>
      <w:bookmarkEnd w:id="179"/>
      <w:bookmarkEnd w:id="180"/>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lastRenderedPageBreak/>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1" w:name="_Toc25809"/>
      <w:bookmarkStart w:id="182" w:name="_Toc162211831"/>
      <w:bookmarkStart w:id="183" w:name="_Toc162212382"/>
      <w:bookmarkStart w:id="184" w:name="_Toc162212862"/>
      <w:bookmarkStart w:id="185" w:name="_Toc167911795"/>
      <w:r>
        <w:t>4</w:t>
      </w:r>
      <w:r w:rsidR="00BE025D">
        <w:rPr>
          <w:rFonts w:hint="default"/>
        </w:rPr>
        <w:t xml:space="preserve">.4 </w:t>
      </w:r>
      <w:bookmarkEnd w:id="181"/>
      <w:r w:rsidR="00AA75F6">
        <w:t>机器人无线控制系统</w:t>
      </w:r>
      <w:bookmarkEnd w:id="182"/>
      <w:bookmarkEnd w:id="183"/>
      <w:bookmarkEnd w:id="184"/>
      <w:bookmarkEnd w:id="185"/>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6" w:name="_Toc162211832"/>
      <w:bookmarkStart w:id="187" w:name="_Toc162212383"/>
      <w:bookmarkStart w:id="188" w:name="_Toc162212863"/>
      <w:bookmarkStart w:id="189" w:name="_Toc167911796"/>
      <w:r w:rsidRPr="0080619B">
        <w:t>4</w:t>
      </w:r>
      <w:r w:rsidR="00163FD1" w:rsidRPr="0080619B">
        <w:t>.4.</w:t>
      </w:r>
      <w:r w:rsidR="007E194B" w:rsidRPr="0080619B">
        <w:t>1</w:t>
      </w:r>
      <w:r w:rsidR="00163FD1" w:rsidRPr="0080619B">
        <w:t xml:space="preserve"> STM32F103 UART</w:t>
      </w:r>
      <w:r w:rsidR="00163FD1" w:rsidRPr="0080619B">
        <w:t>驱动</w:t>
      </w:r>
      <w:bookmarkEnd w:id="186"/>
      <w:bookmarkEnd w:id="187"/>
      <w:bookmarkEnd w:id="188"/>
      <w:bookmarkEnd w:id="189"/>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w:t>
      </w:r>
      <w:r w:rsidRPr="004E16BC">
        <w:lastRenderedPageBreak/>
        <w:t>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0" w:name="_Toc162211833"/>
      <w:bookmarkStart w:id="191" w:name="_Toc162212384"/>
      <w:bookmarkStart w:id="192" w:name="_Toc162212864"/>
      <w:bookmarkStart w:id="193" w:name="_Toc16791179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0"/>
      <w:bookmarkEnd w:id="191"/>
      <w:bookmarkEnd w:id="192"/>
      <w:bookmarkEnd w:id="193"/>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79"/>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4" w:name="_Hlk165989254"/>
              <m:r>
                <w:rPr>
                  <w:rStyle w:val="font101"/>
                  <w:rFonts w:ascii="Cambria Math" w:eastAsia="宋体" w:hAnsi="Cambria Math" w:cs="Times New Roman"/>
                  <w:color w:val="auto"/>
                  <w:sz w:val="24"/>
                  <w:szCs w:val="28"/>
                </w:rPr>
                <m:t>α</m:t>
              </m:r>
              <w:bookmarkEnd w:id="194"/>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884D11" w14:paraId="6D1CA9E5" w14:textId="77777777" w:rsidTr="00A10040">
        <w:trPr>
          <w:jc w:val="center"/>
        </w:trPr>
        <w:tc>
          <w:tcPr>
            <w:tcW w:w="2353" w:type="dxa"/>
            <w:tcBorders>
              <w:top w:val="single" w:sz="12" w:space="0" w:color="auto"/>
              <w:bottom w:val="single" w:sz="4" w:space="0" w:color="auto"/>
            </w:tcBorders>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Borders>
              <w:top w:val="single" w:sz="12" w:space="0" w:color="auto"/>
              <w:bottom w:val="single" w:sz="4" w:space="0" w:color="auto"/>
            </w:tcBorders>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A10040">
        <w:trPr>
          <w:jc w:val="center"/>
        </w:trPr>
        <w:tc>
          <w:tcPr>
            <w:tcW w:w="2353" w:type="dxa"/>
            <w:tcBorders>
              <w:top w:val="single" w:sz="4" w:space="0" w:color="auto"/>
            </w:tcBorders>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Borders>
              <w:top w:val="single" w:sz="4" w:space="0" w:color="auto"/>
            </w:tcBorders>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A10040">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A10040">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A10040" w14:paraId="201F7B52" w14:textId="77777777" w:rsidTr="00DB0179">
        <w:trPr>
          <w:jc w:val="center"/>
        </w:trPr>
        <w:tc>
          <w:tcPr>
            <w:tcW w:w="2353" w:type="dxa"/>
            <w:tcBorders>
              <w:top w:val="single" w:sz="12" w:space="0" w:color="auto"/>
              <w:bottom w:val="single" w:sz="4" w:space="0" w:color="auto"/>
            </w:tcBorders>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Borders>
              <w:top w:val="single" w:sz="12" w:space="0" w:color="auto"/>
              <w:bottom w:val="single" w:sz="4" w:space="0" w:color="auto"/>
            </w:tcBorders>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DB0179">
        <w:trPr>
          <w:jc w:val="center"/>
        </w:trPr>
        <w:tc>
          <w:tcPr>
            <w:tcW w:w="2353" w:type="dxa"/>
            <w:tcBorders>
              <w:top w:val="single" w:sz="4" w:space="0" w:color="auto"/>
            </w:tcBorders>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Borders>
              <w:top w:val="single" w:sz="4" w:space="0" w:color="auto"/>
            </w:tcBorders>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DB0179">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DB0179">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3EC83984" w:rsidR="000617BC" w:rsidRDefault="00BF4706" w:rsidP="009E33B2">
      <w:pPr>
        <w:jc w:val="center"/>
      </w:pPr>
      <w:r>
        <w:object w:dxaOrig="5920" w:dyaOrig="7791" w14:anchorId="14F8E54B">
          <v:shape id="_x0000_i1030" type="#_x0000_t75" style="width:261.65pt;height:343.6pt" o:ole="">
            <v:imagedata r:id="rId80" o:title=""/>
          </v:shape>
          <o:OLEObject Type="Embed" ProgID="Visio.Drawing.15" ShapeID="_x0000_i1030" DrawAspect="Content" ObjectID="_1778525958" r:id="rId81"/>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320477F" w14:textId="77777777" w:rsidR="005748A7" w:rsidRPr="005748A7" w:rsidRDefault="005748A7" w:rsidP="009E33B2">
      <w:pPr>
        <w:jc w:val="center"/>
      </w:pPr>
    </w:p>
    <w:p w14:paraId="12F28061" w14:textId="77777777" w:rsidR="007506A0" w:rsidRDefault="007506A0" w:rsidP="00CE72E6">
      <w:pPr>
        <w:pStyle w:val="10"/>
        <w:ind w:firstLineChars="0" w:firstLine="0"/>
        <w:rPr>
          <w:rFonts w:hint="default"/>
        </w:rPr>
      </w:pPr>
    </w:p>
    <w:p w14:paraId="6A28CFA3" w14:textId="77777777" w:rsidR="007506A0" w:rsidRDefault="007506A0" w:rsidP="00CE72E6">
      <w:pPr>
        <w:pStyle w:val="10"/>
        <w:ind w:firstLineChars="0" w:firstLine="0"/>
        <w:rPr>
          <w:rFonts w:hint="default"/>
        </w:rPr>
      </w:pPr>
    </w:p>
    <w:p w14:paraId="7192FC9C" w14:textId="7B7FE8D8" w:rsidR="007506A0" w:rsidRDefault="00692EE6" w:rsidP="00DD3630">
      <w:pPr>
        <w:jc w:val="center"/>
      </w:pPr>
      <w:r>
        <w:object w:dxaOrig="5920" w:dyaOrig="7710" w14:anchorId="170CC836">
          <v:shape id="_x0000_i1031" type="#_x0000_t75" style="width:283pt;height:367.75pt" o:ole="">
            <v:imagedata r:id="rId82" o:title=""/>
          </v:shape>
          <o:OLEObject Type="Embed" ProgID="Visio.Drawing.15" ShapeID="_x0000_i1031" DrawAspect="Content" ObjectID="_1778525959" r:id="rId83"/>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5" w:name="_Toc162211834"/>
      <w:bookmarkStart w:id="196" w:name="_Toc162212385"/>
      <w:bookmarkStart w:id="197" w:name="_Toc162212865"/>
      <w:bookmarkStart w:id="198" w:name="_Toc167911798"/>
      <w:r w:rsidRPr="00C579C7">
        <w:t xml:space="preserve">4.4.3 STM32F103 SPI </w:t>
      </w:r>
      <w:r w:rsidRPr="00C579C7">
        <w:t>驱动</w:t>
      </w:r>
      <w:r w:rsidR="009E13B6">
        <w:t>LCD</w:t>
      </w:r>
      <w:r w:rsidRPr="00C579C7">
        <w:t>显示屏</w:t>
      </w:r>
      <w:bookmarkEnd w:id="195"/>
      <w:bookmarkEnd w:id="196"/>
      <w:bookmarkEnd w:id="197"/>
      <w:bookmarkEnd w:id="198"/>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w:t>
      </w:r>
      <w:r w:rsidRPr="004E16BC">
        <w:lastRenderedPageBreak/>
        <w:t>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199" w:name="_Toc162211835"/>
      <w:bookmarkStart w:id="200" w:name="_Toc162212386"/>
      <w:bookmarkStart w:id="201" w:name="_Toc162212866"/>
      <w:bookmarkStart w:id="202" w:name="_Toc167911799"/>
      <w:r w:rsidRPr="006C38A3">
        <w:t>4</w:t>
      </w:r>
      <w:r w:rsidR="00961FD0" w:rsidRPr="006C38A3">
        <w:t>.4.</w:t>
      </w:r>
      <w:r w:rsidR="000C5BC4" w:rsidRPr="006C38A3">
        <w:t>4</w:t>
      </w:r>
      <w:r w:rsidR="00961FD0" w:rsidRPr="006C38A3">
        <w:t xml:space="preserve"> </w:t>
      </w:r>
      <w:r w:rsidR="00961FD0" w:rsidRPr="006C38A3">
        <w:t>基础性功能测试</w:t>
      </w:r>
      <w:bookmarkEnd w:id="199"/>
      <w:bookmarkEnd w:id="200"/>
      <w:bookmarkEnd w:id="201"/>
      <w:bookmarkEnd w:id="202"/>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3" w:name="_Toc162211836"/>
      <w:bookmarkStart w:id="204" w:name="_Toc162212387"/>
      <w:bookmarkStart w:id="205" w:name="_Toc162212867"/>
      <w:bookmarkStart w:id="206" w:name="_Toc16791180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3"/>
      <w:bookmarkEnd w:id="204"/>
      <w:bookmarkEnd w:id="205"/>
      <w:bookmarkEnd w:id="206"/>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w:t>
      </w:r>
      <w:proofErr w:type="gramStart"/>
      <w:r w:rsidRPr="004E16BC">
        <w:t>以及蓝牙串口</w:t>
      </w:r>
      <w:proofErr w:type="gramEnd"/>
      <w:r w:rsidRPr="004E16BC">
        <w:t>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7" w:name="_Toc5039"/>
      <w:bookmarkStart w:id="208" w:name="_Toc162211837"/>
      <w:bookmarkStart w:id="209" w:name="_Toc162212388"/>
      <w:bookmarkStart w:id="210" w:name="_Toc162212868"/>
      <w:bookmarkStart w:id="211" w:name="_Toc167911801"/>
      <w:r>
        <w:t>4</w:t>
      </w:r>
      <w:r w:rsidR="0085226E">
        <w:t xml:space="preserve">.5 </w:t>
      </w:r>
      <w:bookmarkEnd w:id="207"/>
      <w:r w:rsidR="00BE78D3">
        <w:t>机器人</w:t>
      </w:r>
      <w:r w:rsidR="00C25DEE">
        <w:t>系统</w:t>
      </w:r>
      <w:r w:rsidR="00224107">
        <w:t>整体</w:t>
      </w:r>
      <w:r w:rsidR="00C25DEE">
        <w:t>测试</w:t>
      </w:r>
      <w:bookmarkEnd w:id="208"/>
      <w:bookmarkEnd w:id="209"/>
      <w:bookmarkEnd w:id="210"/>
      <w:bookmarkEnd w:id="211"/>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2" w:name="_Toc6980"/>
      <w:bookmarkStart w:id="213" w:name="_Toc162211838"/>
      <w:bookmarkStart w:id="214" w:name="_Toc162212389"/>
      <w:bookmarkStart w:id="215" w:name="_Toc162212869"/>
      <w:bookmarkStart w:id="216" w:name="_Toc167911802"/>
      <w:r>
        <w:t>4</w:t>
      </w:r>
      <w:r w:rsidR="005B3A0D">
        <w:rPr>
          <w:rFonts w:hint="default"/>
        </w:rPr>
        <w:t xml:space="preserve">.6 </w:t>
      </w:r>
      <w:r w:rsidR="005B3A0D">
        <w:rPr>
          <w:rFonts w:hint="default"/>
        </w:rPr>
        <w:t>本章小结</w:t>
      </w:r>
      <w:bookmarkEnd w:id="212"/>
      <w:bookmarkEnd w:id="213"/>
      <w:bookmarkEnd w:id="214"/>
      <w:bookmarkEnd w:id="215"/>
      <w:bookmarkEnd w:id="216"/>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418EDDE4" w14:textId="77777777" w:rsidR="009206FD" w:rsidRDefault="009206FD" w:rsidP="00B96988">
      <w:pPr>
        <w:pStyle w:val="10"/>
        <w:ind w:firstLine="480"/>
        <w:rPr>
          <w:rFonts w:hint="default"/>
        </w:rPr>
      </w:pPr>
    </w:p>
    <w:p w14:paraId="4D63710E" w14:textId="77777777" w:rsidR="009206FD" w:rsidRDefault="009206FD" w:rsidP="00B96988">
      <w:pPr>
        <w:pStyle w:val="10"/>
        <w:ind w:firstLine="480"/>
        <w:rPr>
          <w:rFonts w:hint="default"/>
        </w:rPr>
      </w:pPr>
    </w:p>
    <w:p w14:paraId="278EB04B" w14:textId="77777777" w:rsidR="009206FD" w:rsidRDefault="009206FD" w:rsidP="00B96988">
      <w:pPr>
        <w:pStyle w:val="10"/>
        <w:ind w:firstLine="480"/>
        <w:rPr>
          <w:rFonts w:hint="default"/>
        </w:rPr>
      </w:pPr>
    </w:p>
    <w:p w14:paraId="58FD9FF3" w14:textId="2186B644" w:rsidR="009206FD" w:rsidRPr="00B96988" w:rsidRDefault="009206FD" w:rsidP="00B96988">
      <w:pPr>
        <w:pStyle w:val="10"/>
        <w:ind w:firstLine="480"/>
        <w:rPr>
          <w:rFonts w:hint="default"/>
        </w:rPr>
        <w:sectPr w:rsidR="009206FD" w:rsidRPr="00B96988" w:rsidSect="00131431">
          <w:headerReference w:type="default" r:id="rId89"/>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7" w:name="_Toc23711"/>
      <w:bookmarkStart w:id="218" w:name="_Toc162211839"/>
      <w:bookmarkStart w:id="219" w:name="_Toc162212390"/>
      <w:bookmarkStart w:id="220" w:name="_Toc162212870"/>
    </w:p>
    <w:p w14:paraId="7F303063" w14:textId="19F02FE0" w:rsidR="00340A01" w:rsidRDefault="009B29F7" w:rsidP="00D91E6D">
      <w:pPr>
        <w:pStyle w:val="aa"/>
        <w:rPr>
          <w:rFonts w:hint="default"/>
        </w:rPr>
      </w:pPr>
      <w:bookmarkStart w:id="221" w:name="_Toc167911803"/>
      <w:r w:rsidRPr="00D91E6D">
        <w:t>第</w:t>
      </w:r>
      <w:r w:rsidR="00E542FF" w:rsidRPr="00D91E6D">
        <w:t>5</w:t>
      </w:r>
      <w:r w:rsidRPr="00D91E6D">
        <w:t>章</w:t>
      </w:r>
      <w:r w:rsidR="009F6960">
        <w:t xml:space="preserve">  </w:t>
      </w:r>
      <w:r w:rsidR="003F32A1" w:rsidRPr="00D91E6D">
        <w:t>总结</w:t>
      </w:r>
      <w:bookmarkEnd w:id="217"/>
      <w:bookmarkEnd w:id="218"/>
      <w:bookmarkEnd w:id="219"/>
      <w:bookmarkEnd w:id="220"/>
      <w:bookmarkEnd w:id="221"/>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0"/>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2" w:name="_Toc23290"/>
      <w:bookmarkStart w:id="223" w:name="_Toc162211842"/>
      <w:bookmarkStart w:id="224" w:name="_Toc162212393"/>
      <w:bookmarkStart w:id="225" w:name="_Toc162212873"/>
    </w:p>
    <w:p w14:paraId="13C48819" w14:textId="02061AAD" w:rsidR="003A65FB" w:rsidRDefault="009B29F7" w:rsidP="003A65FB">
      <w:pPr>
        <w:pStyle w:val="aa"/>
        <w:rPr>
          <w:rFonts w:hint="default"/>
        </w:rPr>
      </w:pPr>
      <w:bookmarkStart w:id="226" w:name="_Toc167911804"/>
      <w:r w:rsidRPr="00EE4D27">
        <w:t>致</w:t>
      </w:r>
      <w:r w:rsidR="00651215">
        <w:t xml:space="preserve">  </w:t>
      </w:r>
      <w:r w:rsidRPr="00EE4D27">
        <w:t>谢</w:t>
      </w:r>
      <w:bookmarkEnd w:id="222"/>
      <w:bookmarkEnd w:id="223"/>
      <w:bookmarkEnd w:id="224"/>
      <w:bookmarkEnd w:id="225"/>
      <w:bookmarkEnd w:id="226"/>
    </w:p>
    <w:p w14:paraId="70B2EE7A" w14:textId="77777777" w:rsidR="00D26CE2" w:rsidRPr="004E16BC" w:rsidRDefault="00D26CE2" w:rsidP="004E16BC">
      <w:pPr>
        <w:pStyle w:val="10"/>
        <w:ind w:firstLine="480"/>
        <w:rPr>
          <w:rFonts w:hint="default"/>
        </w:rPr>
      </w:pPr>
    </w:p>
    <w:p w14:paraId="40AB97E7" w14:textId="77777777" w:rsidR="008C0CC9" w:rsidRPr="004E16BC" w:rsidRDefault="008C0CC9" w:rsidP="004E16BC">
      <w:pPr>
        <w:pStyle w:val="10"/>
        <w:ind w:firstLine="480"/>
        <w:rPr>
          <w:rFonts w:hint="default"/>
        </w:rPr>
      </w:pPr>
      <w:r w:rsidRPr="004E16BC">
        <w:t>首先，我要郑重感谢我的毕设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1"/>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7" w:name="_Toc162211843"/>
      <w:bookmarkStart w:id="228" w:name="_Toc162212394"/>
      <w:bookmarkStart w:id="229" w:name="_Toc162212874"/>
    </w:p>
    <w:p w14:paraId="4D50EF96" w14:textId="32EC0580" w:rsidR="00F07607" w:rsidRDefault="009B29F7" w:rsidP="0014342F">
      <w:pPr>
        <w:pStyle w:val="aa"/>
        <w:rPr>
          <w:rFonts w:hint="default"/>
        </w:rPr>
      </w:pPr>
      <w:bookmarkStart w:id="230" w:name="_Toc167911805"/>
      <w:r w:rsidRPr="0014342F">
        <w:t>参考文献</w:t>
      </w:r>
      <w:bookmarkEnd w:id="227"/>
      <w:bookmarkEnd w:id="228"/>
      <w:bookmarkEnd w:id="229"/>
      <w:bookmarkEnd w:id="230"/>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1" w:name="_Ref166004024"/>
      <w:bookmarkStart w:id="232" w:name="_Ref164631134"/>
      <w:proofErr w:type="gramStart"/>
      <w:r w:rsidRPr="00C853DB">
        <w:t>宋显铭</w:t>
      </w:r>
      <w:proofErr w:type="gramEnd"/>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w:t>
      </w:r>
      <w:proofErr w:type="gramStart"/>
      <w:r w:rsidRPr="00C853DB">
        <w:t>DOI:10.26990/d.cnki.gsltc</w:t>
      </w:r>
      <w:proofErr w:type="gramEnd"/>
      <w:r w:rsidRPr="00C853DB">
        <w:t>.2023.000418.</w:t>
      </w:r>
      <w:bookmarkEnd w:id="231"/>
    </w:p>
    <w:p w14:paraId="1BE5833A" w14:textId="008302D6" w:rsidR="006D07EE" w:rsidRPr="00C853DB" w:rsidRDefault="0007526A" w:rsidP="00017B7E">
      <w:pPr>
        <w:pStyle w:val="10"/>
        <w:numPr>
          <w:ilvl w:val="0"/>
          <w:numId w:val="9"/>
        </w:numPr>
        <w:wordWrap/>
        <w:ind w:left="0" w:firstLine="480"/>
        <w:rPr>
          <w:rFonts w:hint="default"/>
        </w:rPr>
      </w:pPr>
      <w:bookmarkStart w:id="233" w:name="_Ref166004040"/>
      <w:r w:rsidRPr="00C853DB">
        <w:t xml:space="preserve">HUO </w:t>
      </w:r>
      <w:proofErr w:type="spellStart"/>
      <w:r w:rsidRPr="00C853DB">
        <w:t>Fengcai</w:t>
      </w:r>
      <w:proofErr w:type="spellEnd"/>
      <w:r w:rsidRPr="00C853DB">
        <w:t xml:space="preserve">, CHI Jin, HUANG </w:t>
      </w:r>
      <w:proofErr w:type="spellStart"/>
      <w:r w:rsidRPr="00C853DB">
        <w:t>Zijian</w:t>
      </w:r>
      <w:proofErr w:type="spellEnd"/>
      <w:r w:rsidRPr="00C853DB">
        <w:t xml:space="preserve">, </w:t>
      </w:r>
      <w:r w:rsidR="005A4477" w:rsidRPr="00C853DB">
        <w:t>R</w:t>
      </w:r>
      <w:r w:rsidRPr="00C853DB">
        <w:t xml:space="preserve">EN Lu, SUN </w:t>
      </w:r>
      <w:proofErr w:type="spellStart"/>
      <w:r w:rsidRPr="00C853DB">
        <w:t>Qinjiang</w:t>
      </w:r>
      <w:proofErr w:type="spellEnd"/>
      <w:r w:rsidRPr="00C853DB">
        <w:t xml:space="preserve">, CHEN </w:t>
      </w:r>
      <w:proofErr w:type="spellStart"/>
      <w:r w:rsidRPr="00C853DB">
        <w:t>Jianling</w:t>
      </w:r>
      <w:proofErr w:type="spellEnd"/>
      <w:r w:rsidRPr="00C853DB">
        <w:t xml:space="preserve">. </w:t>
      </w:r>
      <w:r w:rsidR="00D04B98" w:rsidRPr="00C853DB">
        <w:t>R</w:t>
      </w:r>
      <w:r w:rsidRPr="00C853DB">
        <w:t xml:space="preserve">eview of Path Planning for Mobile </w:t>
      </w:r>
      <w:r w:rsidRPr="00C853DB">
        <w:t>Ｒ</w:t>
      </w:r>
      <w:proofErr w:type="spellStart"/>
      <w:r w:rsidRPr="00C853DB">
        <w:t>obots</w:t>
      </w:r>
      <w:proofErr w:type="spellEnd"/>
      <w:r w:rsidRPr="00C853DB">
        <w:t>[J].Journal of Jilin University (Information Science Edition), 2018, 36(6): 639-647.</w:t>
      </w:r>
      <w:bookmarkStart w:id="234" w:name="_Ref164263784"/>
      <w:bookmarkEnd w:id="232"/>
      <w:bookmarkEnd w:id="233"/>
    </w:p>
    <w:p w14:paraId="6331BEA5" w14:textId="384068AA" w:rsidR="009671EF" w:rsidRPr="00C853DB" w:rsidRDefault="00BB6372" w:rsidP="00017B7E">
      <w:pPr>
        <w:pStyle w:val="10"/>
        <w:numPr>
          <w:ilvl w:val="0"/>
          <w:numId w:val="9"/>
        </w:numPr>
        <w:wordWrap/>
        <w:ind w:left="0" w:firstLine="480"/>
        <w:rPr>
          <w:rFonts w:hint="default"/>
        </w:rPr>
      </w:pPr>
      <w:bookmarkStart w:id="235"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w:t>
      </w:r>
      <w:proofErr w:type="gramStart"/>
      <w:r w:rsidRPr="00C853DB">
        <w:t>93-103.DOI:10.16185/j.jxatu.edu.cn</w:t>
      </w:r>
      <w:proofErr w:type="gramEnd"/>
      <w:r w:rsidRPr="00C853DB">
        <w:t>.2024.01.401.</w:t>
      </w:r>
      <w:bookmarkEnd w:id="234"/>
      <w:bookmarkEnd w:id="235"/>
    </w:p>
    <w:p w14:paraId="19AA0A84" w14:textId="026194C2" w:rsidR="001B78B8" w:rsidRPr="00C853DB" w:rsidRDefault="001B78B8" w:rsidP="00017B7E">
      <w:pPr>
        <w:pStyle w:val="10"/>
        <w:numPr>
          <w:ilvl w:val="0"/>
          <w:numId w:val="9"/>
        </w:numPr>
        <w:wordWrap/>
        <w:ind w:left="0" w:firstLine="480"/>
        <w:rPr>
          <w:rFonts w:hint="default"/>
        </w:rPr>
      </w:pPr>
      <w:bookmarkStart w:id="236" w:name="_Ref164630320"/>
      <w:r w:rsidRPr="00C853DB">
        <w:t>Albus, J.S. and Evans, J.M., 1976. Robot systems. Scientific American, 234(2), pp.76-87.</w:t>
      </w:r>
      <w:bookmarkEnd w:id="236"/>
    </w:p>
    <w:p w14:paraId="615262C8" w14:textId="34CEEF0D" w:rsidR="008B1BB1" w:rsidRPr="00C853DB" w:rsidRDefault="007B2233" w:rsidP="00017B7E">
      <w:pPr>
        <w:pStyle w:val="10"/>
        <w:numPr>
          <w:ilvl w:val="0"/>
          <w:numId w:val="9"/>
        </w:numPr>
        <w:wordWrap/>
        <w:ind w:left="0" w:firstLine="480"/>
        <w:rPr>
          <w:rFonts w:hint="default"/>
        </w:rPr>
      </w:pPr>
      <w:bookmarkStart w:id="237" w:name="_Ref164630427"/>
      <w:r w:rsidRPr="00C853DB">
        <w:t xml:space="preserve">Giralt, G. (1984). Mobile Robots. In: Brady, M., Gerhardt, L.A., Davidson, H.F. (eds) Robotics and Artificial Intelligence. NATO ASI Series, vol 11. Springer, Berlin, Heidelberg. </w:t>
      </w:r>
      <w:bookmarkEnd w:id="237"/>
    </w:p>
    <w:p w14:paraId="4BA00B6E" w14:textId="5F5AE444" w:rsidR="004F0E5F" w:rsidRPr="00C853DB" w:rsidRDefault="004F0E5F" w:rsidP="00017B7E">
      <w:pPr>
        <w:pStyle w:val="10"/>
        <w:numPr>
          <w:ilvl w:val="0"/>
          <w:numId w:val="9"/>
        </w:numPr>
        <w:wordWrap/>
        <w:ind w:left="0" w:firstLine="480"/>
        <w:rPr>
          <w:rFonts w:hint="default"/>
        </w:rPr>
      </w:pPr>
      <w:bookmarkStart w:id="238" w:name="_Ref164631946"/>
      <w:r w:rsidRPr="00C853DB">
        <w:t>Moravec H P. The Stanford cart and the CMU rover[J]. Proceedings of the IEEE, 1983, 71(7): 872-884.</w:t>
      </w:r>
      <w:bookmarkEnd w:id="238"/>
    </w:p>
    <w:p w14:paraId="571186B7" w14:textId="4794E995" w:rsidR="00096223" w:rsidRPr="00C853DB" w:rsidRDefault="00D84FA4" w:rsidP="00017B7E">
      <w:pPr>
        <w:pStyle w:val="10"/>
        <w:numPr>
          <w:ilvl w:val="0"/>
          <w:numId w:val="9"/>
        </w:numPr>
        <w:wordWrap/>
        <w:ind w:left="0" w:firstLine="480"/>
        <w:rPr>
          <w:rFonts w:hint="default"/>
        </w:rPr>
      </w:pPr>
      <w:bookmarkStart w:id="239" w:name="_Ref164633323"/>
      <w:r w:rsidRPr="00C853DB">
        <w:t>Crowley J. Navigation for an intelligent mobile robot[J]. IEEE Journal on Robotics and Automation, 1985, 1(1): 31-41.</w:t>
      </w:r>
      <w:bookmarkEnd w:id="239"/>
    </w:p>
    <w:p w14:paraId="1C088F17" w14:textId="76851EEF" w:rsidR="00146D2E" w:rsidRPr="00C853DB" w:rsidRDefault="0027556C" w:rsidP="00017B7E">
      <w:pPr>
        <w:pStyle w:val="10"/>
        <w:numPr>
          <w:ilvl w:val="0"/>
          <w:numId w:val="9"/>
        </w:numPr>
        <w:wordWrap/>
        <w:ind w:left="0" w:firstLine="480"/>
        <w:rPr>
          <w:rFonts w:hint="default"/>
        </w:rPr>
      </w:pPr>
      <w:bookmarkStart w:id="240" w:name="_Ref164634370"/>
      <w:r w:rsidRPr="00C853DB">
        <w:t xml:space="preserve">Rodin E Y, Amin S M. Intelligent navigation for an autonomous mobile robot[C]//Proceedings 1988 IEEE International Symposium on Intelligent Control. IEEE </w:t>
      </w:r>
      <w:proofErr w:type="spellStart"/>
      <w:r w:rsidRPr="00C853DB">
        <w:t>ComputerSociety</w:t>
      </w:r>
      <w:proofErr w:type="spellEnd"/>
      <w:r w:rsidRPr="00C853DB">
        <w:t>, 1988: 366,367,368,369-366,367,368,369.</w:t>
      </w:r>
      <w:bookmarkEnd w:id="240"/>
    </w:p>
    <w:p w14:paraId="3D9FCFC6" w14:textId="77777777" w:rsidR="00DD1014" w:rsidRPr="00C853DB" w:rsidRDefault="009B5DE6" w:rsidP="00017B7E">
      <w:pPr>
        <w:pStyle w:val="10"/>
        <w:numPr>
          <w:ilvl w:val="0"/>
          <w:numId w:val="9"/>
        </w:numPr>
        <w:wordWrap/>
        <w:ind w:left="0" w:firstLine="480"/>
        <w:rPr>
          <w:rFonts w:hint="default"/>
        </w:rPr>
      </w:pPr>
      <w:bookmarkStart w:id="241" w:name="_Ref164636493"/>
      <w:r w:rsidRPr="00C853DB">
        <w:t xml:space="preserve">Oh S, Zelinsky A, Taylor K. Autonomous battery recharging for indoor mobile robots[C]//Proceedings of the </w:t>
      </w:r>
      <w:proofErr w:type="spellStart"/>
      <w:r w:rsidRPr="00C853DB">
        <w:t>australian</w:t>
      </w:r>
      <w:proofErr w:type="spellEnd"/>
      <w:r w:rsidRPr="00C853DB">
        <w:t xml:space="preserve"> conference on robotics and automation. 2000.</w:t>
      </w:r>
      <w:bookmarkEnd w:id="241"/>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2" w:name="_Ref164637640"/>
      <w:r w:rsidRPr="00C853DB">
        <w:t xml:space="preserve">Biswas J, Veloso M. </w:t>
      </w:r>
      <w:proofErr w:type="spellStart"/>
      <w:r w:rsidRPr="00C853DB">
        <w:t>Wifi</w:t>
      </w:r>
      <w:proofErr w:type="spellEnd"/>
      <w:r w:rsidRPr="00C853DB">
        <w:t xml:space="preserve"> localization and navigation for autonomous indoor mobile robots[C]//2010 IEEE international conference on robotics and automation. IEEE, 2010: 4379-4384.</w:t>
      </w:r>
      <w:bookmarkEnd w:id="242"/>
    </w:p>
    <w:p w14:paraId="119F56CF" w14:textId="2612C66A" w:rsidR="00B203D6" w:rsidRPr="00C853DB" w:rsidRDefault="00B203D6" w:rsidP="00017B7E">
      <w:pPr>
        <w:pStyle w:val="10"/>
        <w:numPr>
          <w:ilvl w:val="0"/>
          <w:numId w:val="9"/>
        </w:numPr>
        <w:wordWrap/>
        <w:ind w:left="0" w:firstLine="480"/>
        <w:rPr>
          <w:rFonts w:hint="default"/>
        </w:rPr>
      </w:pPr>
      <w:bookmarkStart w:id="243" w:name="_Ref164639001"/>
      <w:r w:rsidRPr="00C853DB">
        <w:t>de Oliveira J</w:t>
      </w:r>
      <w:r w:rsidRPr="00C853DB">
        <w:t>ú</w:t>
      </w:r>
      <w:proofErr w:type="spellStart"/>
      <w:r w:rsidRPr="00C853DB">
        <w:t>nior</w:t>
      </w:r>
      <w:proofErr w:type="spellEnd"/>
      <w:r w:rsidRPr="00C853DB">
        <w:t xml:space="preserve"> A, </w:t>
      </w:r>
      <w:proofErr w:type="spellStart"/>
      <w:r w:rsidRPr="00C853DB">
        <w:t>Piardi</w:t>
      </w:r>
      <w:proofErr w:type="spellEnd"/>
      <w:r w:rsidRPr="00C853DB">
        <w:t xml:space="preserve"> L, </w:t>
      </w:r>
      <w:proofErr w:type="spellStart"/>
      <w:r w:rsidRPr="00C853DB">
        <w:t>Bertogna</w:t>
      </w:r>
      <w:proofErr w:type="spellEnd"/>
      <w:r w:rsidRPr="00C853DB">
        <w:t xml:space="preserve"> E G, et al. Improving the mobile </w:t>
      </w:r>
      <w:proofErr w:type="gramStart"/>
      <w:r w:rsidRPr="00C853DB">
        <w:t>robots</w:t>
      </w:r>
      <w:proofErr w:type="gramEnd"/>
      <w:r w:rsidRPr="00C853DB">
        <w:t xml:space="preserve"> indoor localization system by combining slam with fiducial markers[C]//2021 Latin American Robotics Symposium (LARS), 2021 Brazilian Symposium on Robotics (SBR), and 2021 Workshop on Robotics in Education (WRE). IEEE, 2021: 234-239.</w:t>
      </w:r>
      <w:bookmarkEnd w:id="243"/>
    </w:p>
    <w:p w14:paraId="697B3468" w14:textId="459BECAD" w:rsidR="00B06403" w:rsidRPr="00C853DB" w:rsidRDefault="00B06403" w:rsidP="00017B7E">
      <w:pPr>
        <w:pStyle w:val="10"/>
        <w:numPr>
          <w:ilvl w:val="0"/>
          <w:numId w:val="9"/>
        </w:numPr>
        <w:wordWrap/>
        <w:ind w:left="0" w:firstLine="480"/>
        <w:rPr>
          <w:rFonts w:hint="default"/>
        </w:rPr>
      </w:pPr>
      <w:bookmarkStart w:id="244"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4"/>
    </w:p>
    <w:p w14:paraId="47538462" w14:textId="2F24ED9B" w:rsidR="00880054" w:rsidRPr="00C853DB" w:rsidRDefault="00880054" w:rsidP="00017B7E">
      <w:pPr>
        <w:pStyle w:val="10"/>
        <w:numPr>
          <w:ilvl w:val="0"/>
          <w:numId w:val="9"/>
        </w:numPr>
        <w:wordWrap/>
        <w:ind w:left="0" w:firstLine="480"/>
        <w:rPr>
          <w:rFonts w:hint="default"/>
        </w:rPr>
      </w:pPr>
      <w:bookmarkStart w:id="245"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 xml:space="preserve">,2001,20(z1):198-201. </w:t>
      </w:r>
      <w:proofErr w:type="gramStart"/>
      <w:r w:rsidRPr="00C853DB">
        <w:t>DOI:10.3969/j.issn</w:t>
      </w:r>
      <w:proofErr w:type="gramEnd"/>
      <w:r w:rsidRPr="00C853DB">
        <w:t>.1003-6199.2001.z1.047.</w:t>
      </w:r>
      <w:bookmarkEnd w:id="245"/>
    </w:p>
    <w:p w14:paraId="52E52878" w14:textId="77777777" w:rsidR="00A44B9B" w:rsidRPr="00C853DB" w:rsidRDefault="00485C76" w:rsidP="00017B7E">
      <w:pPr>
        <w:pStyle w:val="10"/>
        <w:numPr>
          <w:ilvl w:val="0"/>
          <w:numId w:val="9"/>
        </w:numPr>
        <w:wordWrap/>
        <w:ind w:left="0" w:firstLine="480"/>
        <w:rPr>
          <w:rFonts w:hint="default"/>
        </w:rPr>
      </w:pPr>
      <w:bookmarkStart w:id="246" w:name="_Ref164639525"/>
      <w:proofErr w:type="gramStart"/>
      <w:r w:rsidRPr="00C853DB">
        <w:t>项志宇</w:t>
      </w:r>
      <w:proofErr w:type="gramEnd"/>
      <w:r w:rsidRPr="00C853DB">
        <w:t>,</w:t>
      </w:r>
      <w:proofErr w:type="gramStart"/>
      <w:r w:rsidRPr="00C853DB">
        <w:t>刘济林</w:t>
      </w:r>
      <w:proofErr w:type="gramEnd"/>
      <w:r w:rsidRPr="00C853DB">
        <w:t xml:space="preserve">. </w:t>
      </w:r>
      <w:r w:rsidRPr="00C853DB">
        <w:t>基于环境特征跟踪的移动机器人定位</w:t>
      </w:r>
      <w:r w:rsidRPr="00C853DB">
        <w:t xml:space="preserve">[J]. </w:t>
      </w:r>
      <w:r w:rsidRPr="00C853DB">
        <w:t>仪器仪表学报</w:t>
      </w:r>
      <w:r w:rsidRPr="00C853DB">
        <w:t xml:space="preserve">,2003,24(4):391-394. </w:t>
      </w:r>
      <w:proofErr w:type="gramStart"/>
      <w:r w:rsidRPr="00C853DB">
        <w:t>DOI:10.3321/j.issn</w:t>
      </w:r>
      <w:proofErr w:type="gramEnd"/>
      <w:r w:rsidRPr="00C853DB">
        <w:t>:0254-3087.2003.04.016.</w:t>
      </w:r>
      <w:bookmarkEnd w:id="246"/>
    </w:p>
    <w:p w14:paraId="60C0F9CE" w14:textId="77777777" w:rsidR="008F4ADC" w:rsidRPr="00C853DB" w:rsidRDefault="00A44B9B" w:rsidP="00017B7E">
      <w:pPr>
        <w:pStyle w:val="10"/>
        <w:numPr>
          <w:ilvl w:val="0"/>
          <w:numId w:val="9"/>
        </w:numPr>
        <w:wordWrap/>
        <w:ind w:left="0" w:firstLine="480"/>
        <w:rPr>
          <w:rFonts w:hint="default"/>
        </w:rPr>
      </w:pPr>
      <w:bookmarkStart w:id="247"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7"/>
    </w:p>
    <w:p w14:paraId="40273C00" w14:textId="36511C8C" w:rsidR="00541754" w:rsidRPr="00C853DB" w:rsidRDefault="008F4ADC" w:rsidP="00017B7E">
      <w:pPr>
        <w:pStyle w:val="10"/>
        <w:numPr>
          <w:ilvl w:val="0"/>
          <w:numId w:val="9"/>
        </w:numPr>
        <w:wordWrap/>
        <w:ind w:left="0" w:firstLine="480"/>
        <w:rPr>
          <w:rFonts w:hint="default"/>
        </w:rPr>
      </w:pPr>
      <w:bookmarkStart w:id="248" w:name="_Ref164639852"/>
      <w:proofErr w:type="gramStart"/>
      <w:r w:rsidRPr="00C853DB">
        <w:lastRenderedPageBreak/>
        <w:t>胡春旭</w:t>
      </w:r>
      <w:proofErr w:type="gramEnd"/>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w:t>
      </w:r>
      <w:proofErr w:type="gramStart"/>
      <w:r w:rsidRPr="00C853DB">
        <w:t>266.DOI:10.13245/j.hust</w:t>
      </w:r>
      <w:proofErr w:type="gramEnd"/>
      <w:r w:rsidRPr="00C853DB">
        <w:t>.2013.s1.067.</w:t>
      </w:r>
      <w:bookmarkEnd w:id="248"/>
    </w:p>
    <w:p w14:paraId="5D76AB0C" w14:textId="5CE07C33" w:rsidR="00EE56ED" w:rsidRPr="00C853DB" w:rsidRDefault="00F92F78" w:rsidP="00017B7E">
      <w:pPr>
        <w:pStyle w:val="10"/>
        <w:numPr>
          <w:ilvl w:val="0"/>
          <w:numId w:val="9"/>
        </w:numPr>
        <w:wordWrap/>
        <w:ind w:left="0" w:firstLine="480"/>
        <w:rPr>
          <w:rFonts w:hint="default"/>
        </w:rPr>
      </w:pPr>
      <w:bookmarkStart w:id="249" w:name="_Ref164639881"/>
      <w:r w:rsidRPr="00C853DB">
        <w:t>Chen C, Zhu H, Wang L, et al. A stereo visual-inertial SLAM approach for indoor mobile robots in unknown environments without occlusions[J]. IEEE Access, 2019,7: 185408-185421.</w:t>
      </w:r>
      <w:bookmarkEnd w:id="249"/>
    </w:p>
    <w:p w14:paraId="042D1988" w14:textId="77777777" w:rsidR="006819CC" w:rsidRPr="00C853DB" w:rsidRDefault="00EE56ED" w:rsidP="00017B7E">
      <w:pPr>
        <w:pStyle w:val="10"/>
        <w:numPr>
          <w:ilvl w:val="0"/>
          <w:numId w:val="9"/>
        </w:numPr>
        <w:wordWrap/>
        <w:ind w:left="0" w:firstLine="480"/>
        <w:rPr>
          <w:rFonts w:hint="default"/>
        </w:rPr>
      </w:pPr>
      <w:bookmarkStart w:id="250"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w:t>
      </w:r>
      <w:proofErr w:type="gramStart"/>
      <w:r w:rsidRPr="00C853DB">
        <w:t>DOI:10.27014/d.cnki.gdnau</w:t>
      </w:r>
      <w:proofErr w:type="gramEnd"/>
      <w:r w:rsidRPr="00C853DB">
        <w:t>.2020.003653.</w:t>
      </w:r>
      <w:bookmarkEnd w:id="250"/>
    </w:p>
    <w:p w14:paraId="3700AC7A" w14:textId="77777777" w:rsidR="00B414E5" w:rsidRPr="00C853DB" w:rsidRDefault="006819CC" w:rsidP="00017B7E">
      <w:pPr>
        <w:pStyle w:val="10"/>
        <w:numPr>
          <w:ilvl w:val="0"/>
          <w:numId w:val="9"/>
        </w:numPr>
        <w:wordWrap/>
        <w:ind w:left="0" w:firstLine="480"/>
        <w:rPr>
          <w:rFonts w:hint="default"/>
        </w:rPr>
      </w:pPr>
      <w:bookmarkStart w:id="251"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1"/>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2" w:name="_Ref164640512"/>
      <w:proofErr w:type="gramStart"/>
      <w:r w:rsidRPr="00C853DB">
        <w:t>杜传胜</w:t>
      </w:r>
      <w:proofErr w:type="gramEnd"/>
      <w:r w:rsidRPr="00C853DB">
        <w:t>.</w:t>
      </w:r>
      <w:r w:rsidRPr="00C853DB">
        <w:t>大型</w:t>
      </w:r>
      <w:proofErr w:type="gramStart"/>
      <w:r w:rsidRPr="00C853DB">
        <w:t>仓库消防</w:t>
      </w:r>
      <w:proofErr w:type="gramEnd"/>
      <w:r w:rsidRPr="00C853DB">
        <w:t>机器人控制系统设计与路径规划方法研究</w:t>
      </w:r>
      <w:r w:rsidRPr="00C853DB">
        <w:t>[D].</w:t>
      </w:r>
      <w:r w:rsidRPr="00C853DB">
        <w:t>山东建筑大学</w:t>
      </w:r>
      <w:r w:rsidRPr="00C853DB">
        <w:t>,2023.</w:t>
      </w:r>
      <w:proofErr w:type="gramStart"/>
      <w:r w:rsidRPr="00C853DB">
        <w:t>DOI:10.27273/d.cnki.gsajc</w:t>
      </w:r>
      <w:proofErr w:type="gramEnd"/>
      <w:r w:rsidRPr="00C853DB">
        <w:t>.2023.000602.</w:t>
      </w:r>
      <w:bookmarkEnd w:id="252"/>
    </w:p>
    <w:p w14:paraId="5828DB16" w14:textId="42ACD09A" w:rsidR="001F49A9" w:rsidRPr="00C853DB" w:rsidRDefault="001F49A9" w:rsidP="00017B7E">
      <w:pPr>
        <w:pStyle w:val="10"/>
        <w:numPr>
          <w:ilvl w:val="0"/>
          <w:numId w:val="9"/>
        </w:numPr>
        <w:wordWrap/>
        <w:ind w:left="0" w:firstLine="480"/>
        <w:rPr>
          <w:rFonts w:hint="default"/>
        </w:rPr>
      </w:pPr>
      <w:bookmarkStart w:id="253" w:name="_Ref164641138"/>
      <w:bookmarkStart w:id="254" w:name="_Ref164640741"/>
      <w:r w:rsidRPr="00C853DB">
        <w:t>谢鹏程</w:t>
      </w:r>
      <w:r w:rsidRPr="00C853DB">
        <w:t>.</w:t>
      </w:r>
      <w:r w:rsidRPr="00C853DB">
        <w:t>基于</w:t>
      </w:r>
      <w:r w:rsidRPr="00C853DB">
        <w:t>STM32</w:t>
      </w:r>
      <w:r w:rsidR="005563E2" w:rsidRPr="00C853DB">
        <w:t>和</w:t>
      </w:r>
      <w:proofErr w:type="spellStart"/>
      <w:r w:rsidRPr="00C853DB">
        <w:t>FreeRTOS</w:t>
      </w:r>
      <w:proofErr w:type="spellEnd"/>
      <w:r w:rsidRPr="00C853DB">
        <w:t>的独立式运动控制器设计与研究</w:t>
      </w:r>
      <w:r w:rsidRPr="00C853DB">
        <w:t>[D].</w:t>
      </w:r>
      <w:r w:rsidRPr="00C853DB">
        <w:t>华南理工大学</w:t>
      </w:r>
      <w:r w:rsidRPr="00C853DB">
        <w:t>,2012.</w:t>
      </w:r>
      <w:bookmarkEnd w:id="253"/>
    </w:p>
    <w:p w14:paraId="62A347AD" w14:textId="77777777" w:rsidR="00E914D1" w:rsidRPr="00C853DB" w:rsidRDefault="00E914D1" w:rsidP="00017B7E">
      <w:pPr>
        <w:pStyle w:val="10"/>
        <w:numPr>
          <w:ilvl w:val="0"/>
          <w:numId w:val="9"/>
        </w:numPr>
        <w:wordWrap/>
        <w:ind w:left="0" w:firstLine="480"/>
        <w:rPr>
          <w:rFonts w:hint="default"/>
        </w:rPr>
      </w:pPr>
      <w:bookmarkStart w:id="255"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5"/>
    </w:p>
    <w:p w14:paraId="2F3E2E82" w14:textId="77777777" w:rsidR="00E914D1" w:rsidRPr="00C853DB" w:rsidRDefault="00E914D1" w:rsidP="00017B7E">
      <w:pPr>
        <w:pStyle w:val="10"/>
        <w:numPr>
          <w:ilvl w:val="0"/>
          <w:numId w:val="9"/>
        </w:numPr>
        <w:wordWrap/>
        <w:ind w:left="0" w:firstLine="480"/>
        <w:rPr>
          <w:rFonts w:hint="default"/>
        </w:rPr>
      </w:pPr>
      <w:bookmarkStart w:id="256" w:name="_Ref166074131"/>
      <w:proofErr w:type="gramStart"/>
      <w:r w:rsidRPr="00C853DB">
        <w:t>吴树添</w:t>
      </w:r>
      <w:proofErr w:type="gramEnd"/>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w:t>
      </w:r>
      <w:proofErr w:type="gramStart"/>
      <w:r w:rsidRPr="00C853DB">
        <w:t>仪设计</w:t>
      </w:r>
      <w:proofErr w:type="gramEnd"/>
      <w:r w:rsidRPr="00C853DB">
        <w:t>[J].</w:t>
      </w:r>
      <w:r w:rsidRPr="00C853DB">
        <w:t>电子制作</w:t>
      </w:r>
      <w:r w:rsidRPr="00C853DB">
        <w:t>,2024,32(05):</w:t>
      </w:r>
      <w:proofErr w:type="gramStart"/>
      <w:r w:rsidRPr="00C853DB">
        <w:t>11-14.DOI:10.16589/j.cnki.cn</w:t>
      </w:r>
      <w:proofErr w:type="gramEnd"/>
      <w:r w:rsidRPr="00C853DB">
        <w:t>11-3571/tn.2024.05.026.</w:t>
      </w:r>
      <w:bookmarkEnd w:id="256"/>
    </w:p>
    <w:p w14:paraId="561CE27B" w14:textId="77777777" w:rsidR="00E914D1" w:rsidRPr="00C853DB" w:rsidRDefault="00E914D1" w:rsidP="00017B7E">
      <w:pPr>
        <w:pStyle w:val="10"/>
        <w:numPr>
          <w:ilvl w:val="0"/>
          <w:numId w:val="9"/>
        </w:numPr>
        <w:wordWrap/>
        <w:ind w:left="0" w:firstLine="480"/>
        <w:rPr>
          <w:rFonts w:hint="default"/>
        </w:rPr>
      </w:pPr>
      <w:bookmarkStart w:id="257" w:name="_Ref164640925"/>
      <w:r w:rsidRPr="00C853DB">
        <w:t>张承岫</w:t>
      </w:r>
      <w:r w:rsidRPr="00C853DB">
        <w:t>,</w:t>
      </w:r>
      <w:r w:rsidRPr="00C853DB">
        <w:t>李铁鹰</w:t>
      </w:r>
      <w:r w:rsidRPr="00C853DB">
        <w:t>,</w:t>
      </w:r>
      <w:proofErr w:type="gramStart"/>
      <w:r w:rsidRPr="00C853DB">
        <w:t>王耀力</w:t>
      </w:r>
      <w:proofErr w:type="gramEnd"/>
      <w:r w:rsidRPr="00C853DB">
        <w:t>.</w:t>
      </w:r>
      <w:r w:rsidRPr="00C853DB">
        <w:t>基于</w:t>
      </w:r>
      <w:r w:rsidRPr="00C853DB">
        <w:t>MPU6050</w:t>
      </w:r>
      <w:r w:rsidRPr="00C853DB">
        <w:t>和互补滤波的四</w:t>
      </w:r>
      <w:proofErr w:type="gramStart"/>
      <w:r w:rsidRPr="00C853DB">
        <w:t>旋翼飞控系统设计</w:t>
      </w:r>
      <w:proofErr w:type="gramEnd"/>
      <w:r w:rsidRPr="00C853DB">
        <w:t>[J].</w:t>
      </w:r>
      <w:r w:rsidRPr="00C853DB">
        <w:t>传感技术学报</w:t>
      </w:r>
      <w:r w:rsidRPr="00C853DB">
        <w:t>,2016,29(07):1011-1015.</w:t>
      </w:r>
      <w:bookmarkEnd w:id="257"/>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58"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59" w:name="_Ref164642101"/>
      <w:bookmarkEnd w:id="254"/>
      <w:bookmarkEnd w:id="258"/>
    </w:p>
    <w:p w14:paraId="3361BB57" w14:textId="77777777" w:rsidR="002E3EA4" w:rsidRPr="00C853DB" w:rsidRDefault="00582D60" w:rsidP="00017B7E">
      <w:pPr>
        <w:pStyle w:val="10"/>
        <w:numPr>
          <w:ilvl w:val="0"/>
          <w:numId w:val="9"/>
        </w:numPr>
        <w:wordWrap/>
        <w:ind w:left="0" w:firstLine="480"/>
        <w:rPr>
          <w:rFonts w:hint="default"/>
        </w:rPr>
      </w:pPr>
      <w:bookmarkStart w:id="260" w:name="_Ref166074341"/>
      <w:proofErr w:type="gramStart"/>
      <w:r w:rsidRPr="00C853DB">
        <w:t>唐恒飞</w:t>
      </w:r>
      <w:proofErr w:type="gramEnd"/>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w:t>
      </w:r>
      <w:proofErr w:type="gramStart"/>
      <w:r w:rsidRPr="00C853DB">
        <w:t>DOI:10.27715/d.cnki.gshgj</w:t>
      </w:r>
      <w:proofErr w:type="gramEnd"/>
      <w:r w:rsidRPr="00C853DB">
        <w:t>.2021.000617.</w:t>
      </w:r>
      <w:bookmarkEnd w:id="259"/>
      <w:bookmarkEnd w:id="260"/>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1" w:name="_Ref166002428"/>
      <w:proofErr w:type="gramStart"/>
      <w:r w:rsidRPr="00C853DB">
        <w:t>刘常杰</w:t>
      </w:r>
      <w:proofErr w:type="gramEnd"/>
      <w:r w:rsidRPr="00C853DB">
        <w:t>,</w:t>
      </w:r>
      <w:r w:rsidRPr="00C853DB">
        <w:t>李斌</w:t>
      </w:r>
      <w:r w:rsidRPr="00C853DB">
        <w:t>,</w:t>
      </w:r>
      <w:r w:rsidRPr="00C853DB">
        <w:t>郭寅</w:t>
      </w:r>
      <w:r w:rsidRPr="00C853DB">
        <w:t>,</w:t>
      </w:r>
      <w:r w:rsidRPr="00C853DB">
        <w:t>等</w:t>
      </w:r>
      <w:r w:rsidRPr="00C853DB">
        <w:t>.</w:t>
      </w:r>
      <w:r w:rsidRPr="00C853DB">
        <w:t>焊接机器人实时引导中光</w:t>
      </w:r>
      <w:proofErr w:type="gramStart"/>
      <w:r w:rsidRPr="00C853DB">
        <w:t>条快速</w:t>
      </w:r>
      <w:proofErr w:type="gramEnd"/>
      <w:r w:rsidRPr="00C853DB">
        <w:t>提取算法研究</w:t>
      </w:r>
      <w:r w:rsidRPr="00C853DB">
        <w:t>[J].</w:t>
      </w:r>
      <w:r w:rsidRPr="00C853DB">
        <w:t>激光技术</w:t>
      </w:r>
      <w:r w:rsidRPr="00C853DB">
        <w:t>,2015,39(05):642-647.</w:t>
      </w:r>
      <w:bookmarkEnd w:id="261"/>
    </w:p>
    <w:sectPr w:rsidR="00DB0148" w:rsidRPr="00C853DB">
      <w:headerReference w:type="default" r:id="rId92"/>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FC0FAD" w14:textId="77777777" w:rsidR="00DE1CD9" w:rsidRDefault="00DE1CD9">
      <w:r>
        <w:separator/>
      </w:r>
    </w:p>
  </w:endnote>
  <w:endnote w:type="continuationSeparator" w:id="0">
    <w:p w14:paraId="3BD28427" w14:textId="77777777" w:rsidR="00DE1CD9" w:rsidRDefault="00DE1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805C33" w14:textId="77777777" w:rsidR="00DE1CD9" w:rsidRDefault="00DE1CD9">
      <w:r>
        <w:separator/>
      </w:r>
    </w:p>
  </w:footnote>
  <w:footnote w:type="continuationSeparator" w:id="0">
    <w:p w14:paraId="3DBDF542" w14:textId="77777777" w:rsidR="00DE1CD9" w:rsidRDefault="00DE1C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018B498E" w:rsidR="00340A01" w:rsidRDefault="009B29F7">
    <w:pPr>
      <w:pStyle w:val="a6"/>
      <w:rPr>
        <w:szCs w:val="21"/>
      </w:rPr>
    </w:pPr>
    <w:r>
      <w:rPr>
        <w:rFonts w:hint="eastAsia"/>
        <w:szCs w:val="21"/>
      </w:rPr>
      <w:t>沈阳工程学院毕业设计（论文）</w:t>
    </w:r>
    <w:r>
      <w:rPr>
        <w:rFonts w:hint="eastAsia"/>
        <w:szCs w:val="21"/>
      </w:rPr>
      <w:t xml:space="preserve">                                                   </w:t>
    </w:r>
    <w:r>
      <w:rPr>
        <w:rFonts w:hint="eastAsia"/>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7C10CF13"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71A825FE"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7"/>
  </w:num>
  <w:num w:numId="5" w16cid:durableId="1410153467">
    <w:abstractNumId w:val="1"/>
  </w:num>
  <w:num w:numId="6" w16cid:durableId="2061854839">
    <w:abstractNumId w:val="6"/>
  </w:num>
  <w:num w:numId="7" w16cid:durableId="490802779">
    <w:abstractNumId w:val="8"/>
  </w:num>
  <w:num w:numId="8" w16cid:durableId="38555848">
    <w:abstractNumId w:val="5"/>
  </w:num>
  <w:num w:numId="9" w16cid:durableId="58473220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47E"/>
    <w:rsid w:val="0001652D"/>
    <w:rsid w:val="00016D1B"/>
    <w:rsid w:val="00017609"/>
    <w:rsid w:val="00017B7E"/>
    <w:rsid w:val="0002017B"/>
    <w:rsid w:val="00020202"/>
    <w:rsid w:val="000203CB"/>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CB"/>
    <w:rsid w:val="00075A92"/>
    <w:rsid w:val="00075CD6"/>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E35"/>
    <w:rsid w:val="000A10F6"/>
    <w:rsid w:val="000A12C1"/>
    <w:rsid w:val="000A1392"/>
    <w:rsid w:val="000A147F"/>
    <w:rsid w:val="000A14D3"/>
    <w:rsid w:val="000A15C1"/>
    <w:rsid w:val="000A1807"/>
    <w:rsid w:val="000A184C"/>
    <w:rsid w:val="000A19F1"/>
    <w:rsid w:val="000A21AB"/>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1495"/>
    <w:rsid w:val="000B1645"/>
    <w:rsid w:val="000B167E"/>
    <w:rsid w:val="000B1983"/>
    <w:rsid w:val="000B1BB6"/>
    <w:rsid w:val="000B1C0A"/>
    <w:rsid w:val="000B1D7C"/>
    <w:rsid w:val="000B22B7"/>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3164"/>
    <w:rsid w:val="00133199"/>
    <w:rsid w:val="00133200"/>
    <w:rsid w:val="0013321D"/>
    <w:rsid w:val="00133885"/>
    <w:rsid w:val="00133AD6"/>
    <w:rsid w:val="001341F3"/>
    <w:rsid w:val="00134265"/>
    <w:rsid w:val="00134549"/>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783"/>
    <w:rsid w:val="00190B2A"/>
    <w:rsid w:val="00190D4E"/>
    <w:rsid w:val="00190E83"/>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997"/>
    <w:rsid w:val="001A4A5A"/>
    <w:rsid w:val="001A4B1C"/>
    <w:rsid w:val="001A4B7A"/>
    <w:rsid w:val="001A4F7D"/>
    <w:rsid w:val="001A50F9"/>
    <w:rsid w:val="001A54AC"/>
    <w:rsid w:val="001A5663"/>
    <w:rsid w:val="001A56AC"/>
    <w:rsid w:val="001A5ADE"/>
    <w:rsid w:val="001A5B6F"/>
    <w:rsid w:val="001A5CAB"/>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906"/>
    <w:rsid w:val="002259A3"/>
    <w:rsid w:val="00225A15"/>
    <w:rsid w:val="0022627E"/>
    <w:rsid w:val="00226C5C"/>
    <w:rsid w:val="00226E46"/>
    <w:rsid w:val="00226E55"/>
    <w:rsid w:val="00226FA7"/>
    <w:rsid w:val="002272FE"/>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41B4"/>
    <w:rsid w:val="002C421D"/>
    <w:rsid w:val="002C4464"/>
    <w:rsid w:val="002C49D0"/>
    <w:rsid w:val="002C4DED"/>
    <w:rsid w:val="002C50A4"/>
    <w:rsid w:val="002C51D8"/>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786"/>
    <w:rsid w:val="002D3B2E"/>
    <w:rsid w:val="002D3EA0"/>
    <w:rsid w:val="002D3F79"/>
    <w:rsid w:val="002D3FD4"/>
    <w:rsid w:val="002D4746"/>
    <w:rsid w:val="002D480B"/>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E5"/>
    <w:rsid w:val="00371A43"/>
    <w:rsid w:val="00371AAF"/>
    <w:rsid w:val="00371DAB"/>
    <w:rsid w:val="00371E2A"/>
    <w:rsid w:val="0037240F"/>
    <w:rsid w:val="00372725"/>
    <w:rsid w:val="00372905"/>
    <w:rsid w:val="0037297E"/>
    <w:rsid w:val="00372D00"/>
    <w:rsid w:val="00373573"/>
    <w:rsid w:val="00373B00"/>
    <w:rsid w:val="00373D99"/>
    <w:rsid w:val="0037423F"/>
    <w:rsid w:val="003745C6"/>
    <w:rsid w:val="003745F7"/>
    <w:rsid w:val="00374831"/>
    <w:rsid w:val="00374BAC"/>
    <w:rsid w:val="00374C72"/>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A5A"/>
    <w:rsid w:val="003B4C9E"/>
    <w:rsid w:val="003B4F5A"/>
    <w:rsid w:val="003B52A7"/>
    <w:rsid w:val="003B53C3"/>
    <w:rsid w:val="003B5A45"/>
    <w:rsid w:val="003B5A5F"/>
    <w:rsid w:val="003B5D54"/>
    <w:rsid w:val="003B5D72"/>
    <w:rsid w:val="003B5EC4"/>
    <w:rsid w:val="003B6400"/>
    <w:rsid w:val="003B68A4"/>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5D1"/>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F31"/>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40"/>
    <w:rsid w:val="00464B7B"/>
    <w:rsid w:val="00464CD2"/>
    <w:rsid w:val="004650E7"/>
    <w:rsid w:val="004651D4"/>
    <w:rsid w:val="0046566F"/>
    <w:rsid w:val="004656AC"/>
    <w:rsid w:val="00465A91"/>
    <w:rsid w:val="00465AE0"/>
    <w:rsid w:val="004660C7"/>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1CF"/>
    <w:rsid w:val="00476510"/>
    <w:rsid w:val="00476D19"/>
    <w:rsid w:val="00476E3B"/>
    <w:rsid w:val="00476F1B"/>
    <w:rsid w:val="00476FA1"/>
    <w:rsid w:val="00477167"/>
    <w:rsid w:val="004775E4"/>
    <w:rsid w:val="00477A28"/>
    <w:rsid w:val="00477D98"/>
    <w:rsid w:val="00477ED5"/>
    <w:rsid w:val="004801A1"/>
    <w:rsid w:val="004801AF"/>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6AC"/>
    <w:rsid w:val="004917DE"/>
    <w:rsid w:val="004919B2"/>
    <w:rsid w:val="00491BE9"/>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6256"/>
    <w:rsid w:val="004E6338"/>
    <w:rsid w:val="004E67A7"/>
    <w:rsid w:val="004E6D24"/>
    <w:rsid w:val="004E6E77"/>
    <w:rsid w:val="004E710F"/>
    <w:rsid w:val="004E74D7"/>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601B8"/>
    <w:rsid w:val="0066064E"/>
    <w:rsid w:val="0066064F"/>
    <w:rsid w:val="0066065A"/>
    <w:rsid w:val="00660825"/>
    <w:rsid w:val="00660896"/>
    <w:rsid w:val="00660A1F"/>
    <w:rsid w:val="00660D80"/>
    <w:rsid w:val="00660F63"/>
    <w:rsid w:val="00661292"/>
    <w:rsid w:val="00661517"/>
    <w:rsid w:val="00661A41"/>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DE0"/>
    <w:rsid w:val="006A3A3E"/>
    <w:rsid w:val="006A3C79"/>
    <w:rsid w:val="006A3E2E"/>
    <w:rsid w:val="006A3EBB"/>
    <w:rsid w:val="006A3EBD"/>
    <w:rsid w:val="006A3F41"/>
    <w:rsid w:val="006A4123"/>
    <w:rsid w:val="006A42FC"/>
    <w:rsid w:val="006A44BA"/>
    <w:rsid w:val="006A451D"/>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3183"/>
    <w:rsid w:val="006B37A7"/>
    <w:rsid w:val="006B37C8"/>
    <w:rsid w:val="006B3838"/>
    <w:rsid w:val="006B3E24"/>
    <w:rsid w:val="006B45AE"/>
    <w:rsid w:val="006B54F5"/>
    <w:rsid w:val="006B5D98"/>
    <w:rsid w:val="006B5F9A"/>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319"/>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30A7"/>
    <w:rsid w:val="007431AD"/>
    <w:rsid w:val="00743331"/>
    <w:rsid w:val="0074334D"/>
    <w:rsid w:val="0074343B"/>
    <w:rsid w:val="00743546"/>
    <w:rsid w:val="0074357C"/>
    <w:rsid w:val="00743580"/>
    <w:rsid w:val="00743726"/>
    <w:rsid w:val="007437BA"/>
    <w:rsid w:val="007438B1"/>
    <w:rsid w:val="007438EA"/>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7E5"/>
    <w:rsid w:val="008B0832"/>
    <w:rsid w:val="008B0979"/>
    <w:rsid w:val="008B0A6B"/>
    <w:rsid w:val="008B0C01"/>
    <w:rsid w:val="008B0E7D"/>
    <w:rsid w:val="008B10B6"/>
    <w:rsid w:val="008B1BB1"/>
    <w:rsid w:val="008B2160"/>
    <w:rsid w:val="008B24D7"/>
    <w:rsid w:val="008B2548"/>
    <w:rsid w:val="008B2786"/>
    <w:rsid w:val="008B28F8"/>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C2C"/>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203E"/>
    <w:rsid w:val="00912077"/>
    <w:rsid w:val="0091261E"/>
    <w:rsid w:val="00912A1B"/>
    <w:rsid w:val="00912B59"/>
    <w:rsid w:val="00912BB1"/>
    <w:rsid w:val="00912E66"/>
    <w:rsid w:val="00912F9A"/>
    <w:rsid w:val="00912FBA"/>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D3"/>
    <w:rsid w:val="00A32BD7"/>
    <w:rsid w:val="00A32DF2"/>
    <w:rsid w:val="00A333EF"/>
    <w:rsid w:val="00A33955"/>
    <w:rsid w:val="00A339D5"/>
    <w:rsid w:val="00A33A07"/>
    <w:rsid w:val="00A33CC3"/>
    <w:rsid w:val="00A33FF0"/>
    <w:rsid w:val="00A343F1"/>
    <w:rsid w:val="00A34490"/>
    <w:rsid w:val="00A34A1B"/>
    <w:rsid w:val="00A35683"/>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C3"/>
    <w:rsid w:val="00AF6EE4"/>
    <w:rsid w:val="00AF729B"/>
    <w:rsid w:val="00AF72F5"/>
    <w:rsid w:val="00AF72FA"/>
    <w:rsid w:val="00AF73F2"/>
    <w:rsid w:val="00AF7B8B"/>
    <w:rsid w:val="00AF7BDE"/>
    <w:rsid w:val="00B00063"/>
    <w:rsid w:val="00B00161"/>
    <w:rsid w:val="00B001B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F5"/>
    <w:rsid w:val="00B07998"/>
    <w:rsid w:val="00B07DA0"/>
    <w:rsid w:val="00B07DBF"/>
    <w:rsid w:val="00B07E5F"/>
    <w:rsid w:val="00B10246"/>
    <w:rsid w:val="00B10348"/>
    <w:rsid w:val="00B108DC"/>
    <w:rsid w:val="00B10C1E"/>
    <w:rsid w:val="00B111B3"/>
    <w:rsid w:val="00B11B90"/>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6C"/>
    <w:rsid w:val="00B15204"/>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D07"/>
    <w:rsid w:val="00B67F32"/>
    <w:rsid w:val="00B67F51"/>
    <w:rsid w:val="00B67F84"/>
    <w:rsid w:val="00B700AE"/>
    <w:rsid w:val="00B70183"/>
    <w:rsid w:val="00B7019C"/>
    <w:rsid w:val="00B70535"/>
    <w:rsid w:val="00B70A75"/>
    <w:rsid w:val="00B70B52"/>
    <w:rsid w:val="00B710CE"/>
    <w:rsid w:val="00B71324"/>
    <w:rsid w:val="00B713BA"/>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10AB"/>
    <w:rsid w:val="00B9122B"/>
    <w:rsid w:val="00B913F1"/>
    <w:rsid w:val="00B91536"/>
    <w:rsid w:val="00B91C18"/>
    <w:rsid w:val="00B91C80"/>
    <w:rsid w:val="00B920EC"/>
    <w:rsid w:val="00B92491"/>
    <w:rsid w:val="00B927E7"/>
    <w:rsid w:val="00B928DC"/>
    <w:rsid w:val="00B92FE0"/>
    <w:rsid w:val="00B93249"/>
    <w:rsid w:val="00B934D3"/>
    <w:rsid w:val="00B93B23"/>
    <w:rsid w:val="00B94214"/>
    <w:rsid w:val="00B94924"/>
    <w:rsid w:val="00B949B2"/>
    <w:rsid w:val="00B94A54"/>
    <w:rsid w:val="00B95002"/>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4151"/>
    <w:rsid w:val="00CA4417"/>
    <w:rsid w:val="00CA4520"/>
    <w:rsid w:val="00CA4617"/>
    <w:rsid w:val="00CA4A26"/>
    <w:rsid w:val="00CA4F97"/>
    <w:rsid w:val="00CA512E"/>
    <w:rsid w:val="00CA5163"/>
    <w:rsid w:val="00CA5239"/>
    <w:rsid w:val="00CA5320"/>
    <w:rsid w:val="00CA5771"/>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7085"/>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513D"/>
    <w:rsid w:val="00DB5659"/>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88E"/>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BF3"/>
    <w:rsid w:val="00F17331"/>
    <w:rsid w:val="00F174B2"/>
    <w:rsid w:val="00F174D7"/>
    <w:rsid w:val="00F1767E"/>
    <w:rsid w:val="00F177CB"/>
    <w:rsid w:val="00F17852"/>
    <w:rsid w:val="00F17A3B"/>
    <w:rsid w:val="00F17A96"/>
    <w:rsid w:val="00F17EBE"/>
    <w:rsid w:val="00F200BD"/>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453"/>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footer" Target="footer5.xml"/><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package" Target="embeddings/Microsoft_Visio_Drawing3.vsdx"/><Relationship Id="rId68" Type="http://schemas.openxmlformats.org/officeDocument/2006/relationships/image" Target="media/image41.jpeg"/><Relationship Id="rId84" Type="http://schemas.openxmlformats.org/officeDocument/2006/relationships/image" Target="media/image55.jpeg"/><Relationship Id="rId89" Type="http://schemas.openxmlformats.org/officeDocument/2006/relationships/header" Target="header10.xml"/><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5.emf"/><Relationship Id="rId53" Type="http://schemas.openxmlformats.org/officeDocument/2006/relationships/image" Target="media/image30.emf"/><Relationship Id="rId58" Type="http://schemas.openxmlformats.org/officeDocument/2006/relationships/image" Target="media/image35.emf"/><Relationship Id="rId74" Type="http://schemas.openxmlformats.org/officeDocument/2006/relationships/image" Target="media/image47.jpeg"/><Relationship Id="rId79" Type="http://schemas.openxmlformats.org/officeDocument/2006/relationships/image" Target="media/image52.png"/><Relationship Id="rId5" Type="http://schemas.openxmlformats.org/officeDocument/2006/relationships/settings" Target="settings.xml"/><Relationship Id="rId90" Type="http://schemas.openxmlformats.org/officeDocument/2006/relationships/header" Target="header11.xml"/><Relationship Id="rId22" Type="http://schemas.openxmlformats.org/officeDocument/2006/relationships/image" Target="media/image2.png"/><Relationship Id="rId27" Type="http://schemas.openxmlformats.org/officeDocument/2006/relationships/image" Target="media/image6.png"/><Relationship Id="rId43" Type="http://schemas.openxmlformats.org/officeDocument/2006/relationships/image" Target="media/image21.emf"/><Relationship Id="rId48" Type="http://schemas.openxmlformats.org/officeDocument/2006/relationships/image" Target="media/image25.emf"/><Relationship Id="rId64" Type="http://schemas.openxmlformats.org/officeDocument/2006/relationships/image" Target="media/image38.emf"/><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5.png"/><Relationship Id="rId80" Type="http://schemas.openxmlformats.org/officeDocument/2006/relationships/image" Target="media/image53.emf"/><Relationship Id="rId85" Type="http://schemas.openxmlformats.org/officeDocument/2006/relationships/image" Target="media/image56.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eader" Target="header9.xml"/><Relationship Id="rId67" Type="http://schemas.openxmlformats.org/officeDocument/2006/relationships/image" Target="media/image40.jpeg"/><Relationship Id="rId20" Type="http://schemas.openxmlformats.org/officeDocument/2006/relationships/header" Target="header7.xml"/><Relationship Id="rId41" Type="http://schemas.openxmlformats.org/officeDocument/2006/relationships/image" Target="media/image19.png"/><Relationship Id="rId54" Type="http://schemas.openxmlformats.org/officeDocument/2006/relationships/image" Target="media/image31.emf"/><Relationship Id="rId62" Type="http://schemas.openxmlformats.org/officeDocument/2006/relationships/image" Target="media/image37.emf"/><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package" Target="embeddings/Microsoft_Visio_Drawing6.vsdx"/><Relationship Id="rId88" Type="http://schemas.openxmlformats.org/officeDocument/2006/relationships/image" Target="media/image59.jpeg"/><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4.emf"/><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eader" Target="header8.xml"/><Relationship Id="rId52" Type="http://schemas.openxmlformats.org/officeDocument/2006/relationships/image" Target="media/image29.emf"/><Relationship Id="rId60" Type="http://schemas.openxmlformats.org/officeDocument/2006/relationships/image" Target="media/image36.emf"/><Relationship Id="rId65" Type="http://schemas.openxmlformats.org/officeDocument/2006/relationships/package" Target="embeddings/Microsoft_Visio_Drawing4.vsdx"/><Relationship Id="rId73" Type="http://schemas.openxmlformats.org/officeDocument/2006/relationships/image" Target="media/image46.png"/><Relationship Id="rId78" Type="http://schemas.openxmlformats.org/officeDocument/2006/relationships/image" Target="media/image51.jpeg"/><Relationship Id="rId81" Type="http://schemas.openxmlformats.org/officeDocument/2006/relationships/package" Target="embeddings/Microsoft_Visio_Drawing5.vsdx"/><Relationship Id="rId86" Type="http://schemas.openxmlformats.org/officeDocument/2006/relationships/image" Target="media/image57.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7.emf"/><Relationship Id="rId55" Type="http://schemas.openxmlformats.org/officeDocument/2006/relationships/image" Target="media/image32.png"/><Relationship Id="rId76" Type="http://schemas.openxmlformats.org/officeDocument/2006/relationships/image" Target="media/image49.jpe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39.jpeg"/><Relationship Id="rId87" Type="http://schemas.openxmlformats.org/officeDocument/2006/relationships/image" Target="media/image58.jpeg"/><Relationship Id="rId61" Type="http://schemas.openxmlformats.org/officeDocument/2006/relationships/package" Target="embeddings/Microsoft_Visio_Drawing2.vsdx"/><Relationship Id="rId82" Type="http://schemas.openxmlformats.org/officeDocument/2006/relationships/image" Target="media/image54.e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9.png"/><Relationship Id="rId35" Type="http://schemas.openxmlformats.org/officeDocument/2006/relationships/image" Target="media/image13.png"/><Relationship Id="rId56" Type="http://schemas.openxmlformats.org/officeDocument/2006/relationships/image" Target="media/image33.emf"/><Relationship Id="rId77" Type="http://schemas.openxmlformats.org/officeDocument/2006/relationships/image" Target="media/image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0</TotalTime>
  <Pages>67</Pages>
  <Words>6995</Words>
  <Characters>39876</Characters>
  <Application>Microsoft Office Word</Application>
  <DocSecurity>0</DocSecurity>
  <Lines>332</Lines>
  <Paragraphs>93</Paragraphs>
  <ScaleCrop>false</ScaleCrop>
  <Company>沈阳工程学院信息工程系</Company>
  <LinksUpToDate>false</LinksUpToDate>
  <CharactersWithSpaces>4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644</cp:revision>
  <cp:lastPrinted>2024-05-29T14:12:00Z</cp:lastPrinted>
  <dcterms:created xsi:type="dcterms:W3CDTF">2024-04-21T11:19:00Z</dcterms:created>
  <dcterms:modified xsi:type="dcterms:W3CDTF">2024-05-29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